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0E67143" w14:textId="77777777" w:rsidR="007D7601" w:rsidRPr="001B0982" w:rsidRDefault="007D7601" w:rsidP="002113C5">
      <w:pPr>
        <w:pStyle w:val="TCC-Capa-Nomedafaculdade"/>
      </w:pPr>
      <w:r w:rsidRPr="001B0982">
        <w:t>FACULDADE IMPACTA DE TECNOLOGIA</w:t>
      </w:r>
    </w:p>
    <w:p w14:paraId="6393F154" w14:textId="77777777" w:rsidR="007D7601" w:rsidRPr="006A2EEE" w:rsidRDefault="007D7601" w:rsidP="006A2EEE">
      <w:pPr>
        <w:pStyle w:val="TCC-PrTextuais-12-Centralizado"/>
      </w:pPr>
    </w:p>
    <w:p w14:paraId="3D9E0320" w14:textId="77777777" w:rsidR="007D7601" w:rsidRPr="006A2EEE" w:rsidRDefault="007D7601" w:rsidP="006A2EEE">
      <w:pPr>
        <w:pStyle w:val="TCC-PrTextuais-12-Centralizado"/>
      </w:pPr>
    </w:p>
    <w:p w14:paraId="71EAB3C5" w14:textId="77777777" w:rsidR="007D7601" w:rsidRPr="00297290" w:rsidRDefault="007D7601" w:rsidP="006A2EEE">
      <w:pPr>
        <w:pStyle w:val="TCC-PrTextuais-12-Centralizado"/>
      </w:pPr>
    </w:p>
    <w:p w14:paraId="53FF81E7" w14:textId="77777777" w:rsidR="007D7601" w:rsidRPr="00297290" w:rsidRDefault="007D7601" w:rsidP="006A2EEE">
      <w:pPr>
        <w:pStyle w:val="TCC-PrTextuais-12-Centralizado"/>
      </w:pPr>
    </w:p>
    <w:p w14:paraId="0C276625" w14:textId="77777777" w:rsidR="007D7601" w:rsidRPr="00297290" w:rsidRDefault="007D7601" w:rsidP="006A2EEE">
      <w:pPr>
        <w:pStyle w:val="TCC-PrTextuais-12-Centralizado"/>
      </w:pPr>
    </w:p>
    <w:p w14:paraId="5E864A25" w14:textId="77777777" w:rsidR="007D7601" w:rsidRPr="00297290" w:rsidRDefault="007D7601" w:rsidP="006A2EEE">
      <w:pPr>
        <w:pStyle w:val="TCC-PrTextuais-12-Centralizado"/>
      </w:pPr>
    </w:p>
    <w:p w14:paraId="60D749D4" w14:textId="77777777" w:rsidR="007D7601" w:rsidRDefault="007D7601" w:rsidP="006A2EEE">
      <w:pPr>
        <w:pStyle w:val="TCC-PrTextuais-12-Centralizado"/>
      </w:pPr>
    </w:p>
    <w:p w14:paraId="3E38226E" w14:textId="77777777" w:rsidR="003B54CA" w:rsidRDefault="003B54CA" w:rsidP="006A2EEE">
      <w:pPr>
        <w:pStyle w:val="TCC-PrTextuais-12-Centralizado"/>
      </w:pPr>
    </w:p>
    <w:p w14:paraId="0A8DBCB1" w14:textId="77777777" w:rsidR="003B54CA" w:rsidRPr="00D96F39" w:rsidRDefault="00D96F39" w:rsidP="002113C5">
      <w:pPr>
        <w:pStyle w:val="TCC-Capa-Titulo"/>
        <w:rPr>
          <w:lang w:val="pt-BR"/>
        </w:rPr>
      </w:pPr>
      <w:r>
        <w:rPr>
          <w:lang w:val="pt-BR"/>
        </w:rPr>
        <w:t>SISTEMA ABRASIL EXPRESS</w:t>
      </w:r>
    </w:p>
    <w:p w14:paraId="7A8C86E6" w14:textId="77777777" w:rsidR="003B54CA" w:rsidRPr="00401B2F" w:rsidRDefault="003B54CA" w:rsidP="00401B2F">
      <w:pPr>
        <w:pStyle w:val="TCC-PrTextuais-12-Centralizado"/>
      </w:pPr>
    </w:p>
    <w:p w14:paraId="7C201306" w14:textId="77777777" w:rsidR="003B54CA" w:rsidRPr="00401B2F" w:rsidRDefault="003B54CA" w:rsidP="00401B2F">
      <w:pPr>
        <w:pStyle w:val="TCC-PrTextuais-12-Centralizado"/>
      </w:pPr>
    </w:p>
    <w:p w14:paraId="7586B58D" w14:textId="77777777" w:rsidR="003B54CA" w:rsidRPr="00401B2F" w:rsidRDefault="003B54CA" w:rsidP="00401B2F">
      <w:pPr>
        <w:pStyle w:val="TCC-PrTextuais-12-Centralizado"/>
      </w:pPr>
    </w:p>
    <w:p w14:paraId="4BEFE379" w14:textId="77777777" w:rsidR="003B54CA" w:rsidRDefault="003B54CA" w:rsidP="00401B2F">
      <w:pPr>
        <w:pStyle w:val="TCC-PrTextuais-12-Centralizado"/>
      </w:pPr>
    </w:p>
    <w:p w14:paraId="4CF67F89" w14:textId="77777777" w:rsidR="00952FC4" w:rsidRDefault="00952FC4" w:rsidP="00401B2F">
      <w:pPr>
        <w:pStyle w:val="TCC-PrTextuais-12-Centralizado"/>
      </w:pPr>
    </w:p>
    <w:p w14:paraId="278777CC" w14:textId="77777777" w:rsidR="00952FC4" w:rsidRDefault="00952FC4" w:rsidP="00401B2F">
      <w:pPr>
        <w:pStyle w:val="TCC-PrTextuais-12-Centralizado"/>
      </w:pPr>
    </w:p>
    <w:p w14:paraId="130B9C76" w14:textId="77777777" w:rsidR="00952FC4" w:rsidRDefault="00952FC4" w:rsidP="00401B2F">
      <w:pPr>
        <w:pStyle w:val="TCC-PrTextuais-12-Centralizado"/>
      </w:pPr>
    </w:p>
    <w:p w14:paraId="3F7E1C0E" w14:textId="77777777" w:rsidR="00952FC4" w:rsidRPr="00401B2F" w:rsidRDefault="00952FC4" w:rsidP="00401B2F">
      <w:pPr>
        <w:pStyle w:val="TCC-PrTextuais-12-Centralizado"/>
      </w:pPr>
    </w:p>
    <w:p w14:paraId="64071FF9" w14:textId="77777777" w:rsidR="003B54CA" w:rsidRPr="00401B2F" w:rsidRDefault="003B54CA" w:rsidP="00401B2F">
      <w:pPr>
        <w:pStyle w:val="TCC-PrTextuais-12-Centralizado"/>
      </w:pPr>
    </w:p>
    <w:p w14:paraId="006279F7" w14:textId="77777777" w:rsidR="003B54CA" w:rsidRPr="006422B7" w:rsidRDefault="003B54CA" w:rsidP="00401B2F">
      <w:pPr>
        <w:pStyle w:val="TCC-PrTextuais-12-Centralizado"/>
      </w:pPr>
    </w:p>
    <w:p w14:paraId="5CED986C" w14:textId="77777777" w:rsidR="003B54CA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EMERSON DA SILVA CARDOZO</w:t>
      </w:r>
    </w:p>
    <w:p w14:paraId="21FD6112" w14:textId="77777777" w:rsidR="006422B7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GUILHERME SANTOS DA SILVA</w:t>
      </w:r>
    </w:p>
    <w:p w14:paraId="1081BEBE" w14:textId="77777777" w:rsidR="006422B7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JOÃO EVARISTO FURTADO</w:t>
      </w:r>
    </w:p>
    <w:p w14:paraId="5C7F3246" w14:textId="77777777" w:rsidR="006422B7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ROMULO DE ARAÚJO MAGALHÃES</w:t>
      </w:r>
    </w:p>
    <w:p w14:paraId="16B88A90" w14:textId="77777777" w:rsidR="006422B7" w:rsidRPr="00D96F39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SAMUEL DE MATOS REZENDE</w:t>
      </w:r>
    </w:p>
    <w:p w14:paraId="40A875B4" w14:textId="77777777" w:rsidR="007D7601" w:rsidRDefault="007D7601" w:rsidP="00401B2F">
      <w:pPr>
        <w:pStyle w:val="TCC-PrTextuais-12-Centralizado"/>
      </w:pPr>
    </w:p>
    <w:p w14:paraId="19B8477F" w14:textId="77777777" w:rsidR="003B54CA" w:rsidRDefault="003B54CA" w:rsidP="00401B2F">
      <w:pPr>
        <w:pStyle w:val="TCC-PrTextuais-12-Centralizado"/>
        <w:rPr>
          <w:lang w:val="pt-BR"/>
        </w:rPr>
      </w:pPr>
    </w:p>
    <w:p w14:paraId="4D9B8317" w14:textId="77777777" w:rsidR="006422B7" w:rsidRPr="00401B2F" w:rsidRDefault="006422B7" w:rsidP="00401B2F">
      <w:pPr>
        <w:pStyle w:val="TCC-PrTextuais-12-Centralizado"/>
      </w:pPr>
    </w:p>
    <w:p w14:paraId="6200ECC9" w14:textId="77777777" w:rsidR="003B54CA" w:rsidRPr="00401B2F" w:rsidRDefault="003B54CA" w:rsidP="00401B2F">
      <w:pPr>
        <w:pStyle w:val="TCC-PrTextuais-12-Centralizado"/>
      </w:pPr>
    </w:p>
    <w:p w14:paraId="5888B648" w14:textId="77777777" w:rsidR="003B54CA" w:rsidRPr="00401B2F" w:rsidRDefault="003B54CA" w:rsidP="00401B2F">
      <w:pPr>
        <w:pStyle w:val="TCC-PrTextuais-12-Centralizado"/>
      </w:pPr>
    </w:p>
    <w:p w14:paraId="0FC5CB24" w14:textId="77777777" w:rsidR="003B54CA" w:rsidRPr="006422B7" w:rsidRDefault="003B54CA" w:rsidP="00401B2F">
      <w:pPr>
        <w:pStyle w:val="TCC-PrTextuais-12-Centralizado"/>
      </w:pPr>
    </w:p>
    <w:p w14:paraId="320ED588" w14:textId="77777777" w:rsidR="003B54CA" w:rsidRPr="00401B2F" w:rsidRDefault="003B54CA" w:rsidP="00401B2F">
      <w:pPr>
        <w:pStyle w:val="TCC-PrTextuais-12-Centralizado"/>
      </w:pPr>
    </w:p>
    <w:p w14:paraId="7E2297BF" w14:textId="77777777" w:rsidR="007D7601" w:rsidRPr="00401B2F" w:rsidRDefault="008B5BA1" w:rsidP="00401B2F">
      <w:pPr>
        <w:pStyle w:val="TCC-PrTextuais-12-Centralizado"/>
      </w:pPr>
      <w:r>
        <w:t>SÃ</w:t>
      </w:r>
      <w:r w:rsidR="007D7601" w:rsidRPr="00401B2F">
        <w:t>O PAULO</w:t>
      </w:r>
    </w:p>
    <w:p w14:paraId="10247652" w14:textId="77777777" w:rsidR="008529B9" w:rsidRPr="006422B7" w:rsidRDefault="006422B7" w:rsidP="006422B7">
      <w:pPr>
        <w:pStyle w:val="TCC-PrTextuais-12-Centralizado"/>
        <w:sectPr w:rsidR="008529B9" w:rsidRPr="006422B7" w:rsidSect="00037A07">
          <w:footerReference w:type="default" r:id="rId8"/>
          <w:pgSz w:w="11907" w:h="16839" w:code="9"/>
          <w:pgMar w:top="1701" w:right="1134" w:bottom="1134" w:left="1701" w:header="709" w:footer="709" w:gutter="0"/>
          <w:pgNumType w:fmt="lowerRoman" w:start="1"/>
          <w:cols w:space="708"/>
          <w:titlePg/>
          <w:docGrid w:linePitch="360"/>
        </w:sectPr>
      </w:pPr>
      <w:r w:rsidRPr="006422B7">
        <w:t>2015</w:t>
      </w:r>
    </w:p>
    <w:p w14:paraId="61DBEC0C" w14:textId="77777777" w:rsidR="006422B7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lastRenderedPageBreak/>
        <w:t>EMERSON DA SILVA CARDOZO</w:t>
      </w:r>
    </w:p>
    <w:p w14:paraId="4CFB7468" w14:textId="77777777" w:rsidR="006422B7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t>GUILHERME SANTOS DA SILVA</w:t>
      </w:r>
    </w:p>
    <w:p w14:paraId="65AD90C5" w14:textId="77777777" w:rsidR="006422B7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t>JOÃO EVARISTO FURTADO</w:t>
      </w:r>
    </w:p>
    <w:p w14:paraId="4E97D159" w14:textId="77777777" w:rsidR="006422B7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t>ROMULO DE ARAÚJO MAGALHÃES</w:t>
      </w:r>
    </w:p>
    <w:p w14:paraId="31471FDF" w14:textId="77777777" w:rsidR="006422B7" w:rsidRPr="00D96F39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t>SAMUEL DE MATOS REZENDE</w:t>
      </w:r>
    </w:p>
    <w:p w14:paraId="109E6E01" w14:textId="77777777" w:rsidR="003B54CA" w:rsidRPr="006A2EEE" w:rsidRDefault="003B54CA" w:rsidP="006A2EEE">
      <w:pPr>
        <w:pStyle w:val="TCC-PrTextuais-12-Centralizado"/>
      </w:pPr>
    </w:p>
    <w:p w14:paraId="28EED47C" w14:textId="77777777" w:rsidR="003B54CA" w:rsidRPr="00B30823" w:rsidRDefault="003B54CA" w:rsidP="006A2EEE">
      <w:pPr>
        <w:pStyle w:val="TCC-PrTextuais-12-Centralizado"/>
      </w:pPr>
    </w:p>
    <w:p w14:paraId="6D5A74C2" w14:textId="77777777" w:rsidR="003B54CA" w:rsidRPr="00B30823" w:rsidRDefault="003B54CA" w:rsidP="006A2EEE">
      <w:pPr>
        <w:pStyle w:val="TCC-PrTextuais-12-Centralizado"/>
      </w:pPr>
    </w:p>
    <w:p w14:paraId="423E1CE7" w14:textId="77777777" w:rsidR="003B54CA" w:rsidRPr="00B30823" w:rsidRDefault="003B54CA" w:rsidP="006A2EEE">
      <w:pPr>
        <w:pStyle w:val="TCC-PrTextuais-12-Centralizado"/>
      </w:pPr>
    </w:p>
    <w:p w14:paraId="63E7AF72" w14:textId="77777777" w:rsidR="003B54CA" w:rsidRPr="00B30823" w:rsidRDefault="003B54CA" w:rsidP="006A2EEE">
      <w:pPr>
        <w:pStyle w:val="TCC-PrTextuais-12-Centralizado"/>
      </w:pPr>
    </w:p>
    <w:p w14:paraId="4A4286F9" w14:textId="77777777" w:rsidR="003B54CA" w:rsidRDefault="003B54CA" w:rsidP="006A2EEE">
      <w:pPr>
        <w:pStyle w:val="TCC-PrTextuais-12-Centralizado"/>
      </w:pPr>
    </w:p>
    <w:p w14:paraId="7540E122" w14:textId="77777777" w:rsidR="003B54CA" w:rsidRPr="006A2EEE" w:rsidRDefault="003B54CA" w:rsidP="006A2EEE">
      <w:pPr>
        <w:pStyle w:val="TCC-PrTextuais-12-Centralizado"/>
      </w:pPr>
    </w:p>
    <w:p w14:paraId="5509DE05" w14:textId="77777777" w:rsidR="003B54CA" w:rsidRPr="00952FC4" w:rsidRDefault="003B54CA" w:rsidP="00952FC4">
      <w:pPr>
        <w:pStyle w:val="TCC-PrTextuais-12-Centralizado"/>
      </w:pPr>
    </w:p>
    <w:p w14:paraId="76974BA4" w14:textId="77777777" w:rsidR="003B54CA" w:rsidRPr="006422B7" w:rsidRDefault="006422B7" w:rsidP="002113C5">
      <w:pPr>
        <w:pStyle w:val="TCC-Capa-Titulo"/>
        <w:rPr>
          <w:lang w:val="pt-BR"/>
        </w:rPr>
      </w:pPr>
      <w:r>
        <w:rPr>
          <w:lang w:val="pt-BR"/>
        </w:rPr>
        <w:t>SISTEMA ABRASIL EXPRESS</w:t>
      </w:r>
    </w:p>
    <w:p w14:paraId="253DCD03" w14:textId="77777777" w:rsidR="003B54CA" w:rsidRPr="00952FC4" w:rsidRDefault="003B54CA" w:rsidP="00952FC4">
      <w:pPr>
        <w:pStyle w:val="TCC-PrTextuais-12-Centralizado"/>
      </w:pPr>
    </w:p>
    <w:p w14:paraId="4EEEBE6F" w14:textId="77777777" w:rsidR="003B54CA" w:rsidRPr="00952FC4" w:rsidRDefault="003B54CA" w:rsidP="00952FC4">
      <w:pPr>
        <w:pStyle w:val="TCC-PrTextuais-12-Centralizado"/>
      </w:pPr>
    </w:p>
    <w:p w14:paraId="380C9A11" w14:textId="77777777" w:rsidR="003B54CA" w:rsidRPr="00952FC4" w:rsidRDefault="003B54CA" w:rsidP="00952FC4">
      <w:pPr>
        <w:pStyle w:val="TCC-PrTextuais-12-Centralizado"/>
      </w:pPr>
    </w:p>
    <w:p w14:paraId="567F4DAC" w14:textId="77777777" w:rsidR="003B54CA" w:rsidRPr="006422B7" w:rsidRDefault="003B54CA" w:rsidP="00952FC4">
      <w:pPr>
        <w:pStyle w:val="TCC-PrTextuais-12-Centralizado"/>
      </w:pPr>
    </w:p>
    <w:p w14:paraId="6CD3B4F8" w14:textId="77777777" w:rsidR="003B54CA" w:rsidRPr="00952FC4" w:rsidRDefault="003B54CA" w:rsidP="00952FC4">
      <w:pPr>
        <w:pStyle w:val="TCC-PrTextuais-12-Centralizado"/>
      </w:pPr>
    </w:p>
    <w:p w14:paraId="10D2871B" w14:textId="77777777" w:rsidR="0026135E" w:rsidRPr="00E717ED" w:rsidRDefault="0026135E" w:rsidP="0026135E">
      <w:pPr>
        <w:pStyle w:val="TCC-PrTextuais-12Lateral"/>
      </w:pPr>
      <w:r w:rsidRPr="00E717ED">
        <w:t>Trabalho de Conclusão de Curso apresentado ao curso de Especialização em Engenharia de Software da Faculdade Impacta de Tecnologia</w:t>
      </w:r>
      <w:r>
        <w:t xml:space="preserve"> - FIT</w:t>
      </w:r>
      <w:r w:rsidRPr="00E717ED">
        <w:t>, como parte dos requisitos necessários à obtenção do grau de Especialista em Engenharia de Software</w:t>
      </w:r>
      <w:r>
        <w:t xml:space="preserve">, sob orientação do </w:t>
      </w:r>
      <w:r w:rsidR="008A4C2B">
        <w:rPr>
          <w:lang w:val="pt-BR"/>
        </w:rPr>
        <w:t>Prof. Anderson Hummel.</w:t>
      </w:r>
    </w:p>
    <w:p w14:paraId="7795D7C5" w14:textId="77777777" w:rsidR="0005753F" w:rsidRDefault="0005753F" w:rsidP="009270B0">
      <w:pPr>
        <w:pStyle w:val="TCC-PrTextuais-12Lateral"/>
      </w:pPr>
    </w:p>
    <w:p w14:paraId="4A838CEA" w14:textId="77777777" w:rsidR="0005753F" w:rsidRPr="008A4C2B" w:rsidRDefault="0005753F" w:rsidP="00952FC4">
      <w:pPr>
        <w:pStyle w:val="TCC-PrTextuais-12-Centralizado"/>
      </w:pPr>
    </w:p>
    <w:p w14:paraId="33C1B9A9" w14:textId="77777777" w:rsidR="0005753F" w:rsidRDefault="0005753F" w:rsidP="00952FC4">
      <w:pPr>
        <w:pStyle w:val="TCC-PrTextuais-12-Centralizado"/>
      </w:pPr>
    </w:p>
    <w:p w14:paraId="29FC5B44" w14:textId="77777777" w:rsidR="0005753F" w:rsidRDefault="0005753F" w:rsidP="00952FC4">
      <w:pPr>
        <w:pStyle w:val="TCC-PrTextuais-12-Centralizado"/>
      </w:pPr>
    </w:p>
    <w:p w14:paraId="5146157F" w14:textId="77777777" w:rsidR="008B2BF8" w:rsidRDefault="008B2BF8" w:rsidP="00952FC4">
      <w:pPr>
        <w:pStyle w:val="TCC-PrTextuais-12-Centralizado"/>
      </w:pPr>
    </w:p>
    <w:p w14:paraId="08B38228" w14:textId="77777777" w:rsidR="003B54CA" w:rsidRPr="00B30823" w:rsidRDefault="003B54CA" w:rsidP="00952FC4">
      <w:pPr>
        <w:pStyle w:val="TCC-PrTextuais-12-Centralizado"/>
      </w:pPr>
    </w:p>
    <w:p w14:paraId="6994E3EA" w14:textId="77777777" w:rsidR="003B54CA" w:rsidRPr="00B30823" w:rsidRDefault="003B54CA" w:rsidP="00952FC4">
      <w:pPr>
        <w:pStyle w:val="TCC-PrTextuais-12-Centralizado"/>
      </w:pPr>
    </w:p>
    <w:p w14:paraId="0FF8685E" w14:textId="77777777" w:rsidR="003B54CA" w:rsidRPr="00883DF3" w:rsidRDefault="003B54CA" w:rsidP="00401B2F">
      <w:pPr>
        <w:pStyle w:val="TCC-PrTextuais-12-Centralizado"/>
      </w:pPr>
      <w:r w:rsidRPr="00883DF3">
        <w:t>SÃO PAULO</w:t>
      </w:r>
    </w:p>
    <w:p w14:paraId="47C8A841" w14:textId="77777777" w:rsidR="008A78D5" w:rsidRPr="008A4C2B" w:rsidRDefault="008A4C2B" w:rsidP="009270B0">
      <w:pPr>
        <w:pStyle w:val="TCC-PrTextuais-12-Centralizado"/>
        <w:rPr>
          <w:lang w:val="pt-BR"/>
        </w:rPr>
      </w:pPr>
      <w:r>
        <w:rPr>
          <w:lang w:val="pt-BR"/>
        </w:rPr>
        <w:t>2015</w:t>
      </w:r>
    </w:p>
    <w:p w14:paraId="77EB91BD" w14:textId="77777777" w:rsidR="008B2BF8" w:rsidRDefault="008A78D5" w:rsidP="009270B0">
      <w:pPr>
        <w:pStyle w:val="TCC-PrTextuais-12-Centralizado"/>
      </w:pPr>
      <w:r>
        <w:br w:type="page"/>
      </w:r>
    </w:p>
    <w:p w14:paraId="2342EE7B" w14:textId="77777777" w:rsidR="003B54CA" w:rsidRPr="00883DF3" w:rsidRDefault="003B54CA" w:rsidP="009270B0">
      <w:pPr>
        <w:pStyle w:val="TCC-CorpodoTexto"/>
        <w:rPr>
          <w:b/>
        </w:rPr>
      </w:pPr>
    </w:p>
    <w:p w14:paraId="59C3B109" w14:textId="77777777" w:rsidR="000304EB" w:rsidRDefault="000304EB" w:rsidP="009270B0">
      <w:pPr>
        <w:pStyle w:val="TCC-CorpodoTexto"/>
        <w:rPr>
          <w:bCs/>
          <w:sz w:val="36"/>
          <w:szCs w:val="36"/>
        </w:rPr>
      </w:pPr>
    </w:p>
    <w:p w14:paraId="436B83A1" w14:textId="77777777" w:rsidR="009270B0" w:rsidRDefault="009270B0" w:rsidP="009270B0">
      <w:pPr>
        <w:pStyle w:val="TCC-CorpodoTexto"/>
        <w:rPr>
          <w:bCs/>
          <w:sz w:val="36"/>
          <w:szCs w:val="36"/>
        </w:rPr>
      </w:pPr>
    </w:p>
    <w:p w14:paraId="0EA59DC5" w14:textId="77777777" w:rsidR="000304EB" w:rsidRDefault="000304EB" w:rsidP="009270B0">
      <w:pPr>
        <w:pStyle w:val="TCC-CorpodoTexto"/>
        <w:rPr>
          <w:bCs/>
          <w:sz w:val="36"/>
          <w:szCs w:val="36"/>
        </w:rPr>
      </w:pPr>
    </w:p>
    <w:p w14:paraId="02A23FB9" w14:textId="77777777" w:rsidR="000304EB" w:rsidRDefault="00393A6A" w:rsidP="009270B0">
      <w:pPr>
        <w:pStyle w:val="TCC-CorpodoTexto"/>
      </w:pPr>
      <w:r>
        <w:rPr>
          <w:noProof/>
        </w:rPr>
        <w:pict w14:anchorId="6A3F78F4">
          <v:shapetype id="_x0000_t202" coordsize="21600,21600" o:spt="202" path="m,l,21600r21600,l21600,xe">
            <v:stroke joinstyle="miter"/>
            <v:path gradientshapeok="t" o:connecttype="rect"/>
          </v:shapetype>
          <v:shape id="_x0000_s1029" type="#_x0000_t202" alt="Text Box: PAULA, Aline Régia Fernandes de &#10;      Construção de um Data Mart para apoiar na definição de&#10;preços dos produtos.&#10;Aline Régia Fernandes de Paula, Edson de Moura Fortunato. - São Paulo, 2009. &#10;      136f. il.&#10;&#10;      Trabalho de Conclusão de Curso (TCC), apresentado para obtenção de grau de Especialista em Business Intelligence da Faculdade Impacta de Tecnologia, São Paulo, 2009.&#10;      &#10;      Orientação: Prof. Célio da Cunha Reis.&#10;      Co-Orientação: Prof. Dr. Ricardo Luís Barbosa.&#10;                  &#10;      1. Data Mart. 2. Data Warehouse. 3. Preço.                    Faculdade Impacta de Tecnologia. I. Título.&#10;&#10;&#10;&#10;&#10;&#10;                                                              &#10;&#10;" style="position:absolute;left:0;text-align:left;margin-left:59.7pt;margin-top:102.85pt;width:354.35pt;height:212.6pt;z-index:1">
            <v:textbox style="mso-next-textbox:#_x0000_s1029">
              <w:txbxContent>
                <w:p w14:paraId="1A04F9E0" w14:textId="77777777" w:rsidR="00393A6A" w:rsidRPr="008E3F06" w:rsidRDefault="00393A6A" w:rsidP="0048040C">
                  <w:pPr>
                    <w:pStyle w:val="TCC-PrTextuais-Textobiblioteca"/>
                  </w:pPr>
                </w:p>
                <w:p w14:paraId="4BF2D353" w14:textId="77777777" w:rsidR="00393A6A" w:rsidRPr="008E3F06" w:rsidRDefault="00393A6A" w:rsidP="0048040C">
                  <w:pPr>
                    <w:pStyle w:val="TCC-PrTextuais-Textobiblioteca"/>
                  </w:pPr>
                  <w:r>
                    <w:t>&lt;SOBRENOME&gt;</w:t>
                  </w:r>
                  <w:r w:rsidRPr="008E3F06">
                    <w:t xml:space="preserve">, </w:t>
                  </w:r>
                  <w:r>
                    <w:t>&lt;Nome Sem o Sobrenome&gt;</w:t>
                  </w:r>
                </w:p>
                <w:p w14:paraId="3DA205E6" w14:textId="77777777" w:rsidR="00393A6A" w:rsidRPr="008E3F06" w:rsidRDefault="00393A6A" w:rsidP="0048040C">
                  <w:pPr>
                    <w:pStyle w:val="TCC-PrTextuais-Textobiblioteca"/>
                  </w:pPr>
                  <w:r w:rsidRPr="008E3F06">
                    <w:t xml:space="preserve">      </w:t>
                  </w:r>
                  <w:r>
                    <w:t>&lt;Título do TCC&gt;</w:t>
                  </w:r>
                  <w:r w:rsidRPr="008E3F06">
                    <w:t>.</w:t>
                  </w:r>
                  <w:r>
                    <w:t xml:space="preserve"> &lt;Coloque o seu Nome Completo Aqui&gt;</w:t>
                  </w:r>
                  <w:r w:rsidRPr="008E3F06">
                    <w:t xml:space="preserve">. - São Paulo, </w:t>
                  </w:r>
                  <w:r>
                    <w:t>&lt;Ano&gt;</w:t>
                  </w:r>
                  <w:r w:rsidRPr="008E3F06">
                    <w:t xml:space="preserve">. </w:t>
                  </w:r>
                </w:p>
                <w:p w14:paraId="0BC90DDE" w14:textId="77777777" w:rsidR="00393A6A" w:rsidRPr="00FF4BA8" w:rsidRDefault="00393A6A" w:rsidP="0048040C">
                  <w:pPr>
                    <w:pStyle w:val="TCC-PrTextuais-Textobiblioteca"/>
                    <w:rPr>
                      <w:color w:val="FF0000"/>
                    </w:rPr>
                  </w:pPr>
                  <w:r>
                    <w:t xml:space="preserve">      &lt;Quantidade de Folhas&gt;</w:t>
                  </w:r>
                  <w:r w:rsidRPr="008E3F06">
                    <w:t>f. il.</w:t>
                  </w:r>
                  <w:r>
                    <w:t xml:space="preserve"> </w:t>
                  </w:r>
                </w:p>
                <w:p w14:paraId="3B25B1CD" w14:textId="77777777" w:rsidR="00393A6A" w:rsidRPr="008E3F06" w:rsidRDefault="00393A6A" w:rsidP="0048040C">
                  <w:pPr>
                    <w:pStyle w:val="TCC-PrTextuais-Textobiblioteca"/>
                  </w:pPr>
                </w:p>
                <w:p w14:paraId="3022C922" w14:textId="77777777" w:rsidR="00393A6A" w:rsidRPr="008E3F06" w:rsidRDefault="00393A6A" w:rsidP="0048040C">
                  <w:pPr>
                    <w:pStyle w:val="TCC-PrTextuais-Textobiblioteca"/>
                  </w:pPr>
                  <w:r w:rsidRPr="008E3F06">
                    <w:t xml:space="preserve">      </w:t>
                  </w:r>
                  <w:r w:rsidRPr="000304EB">
                    <w:t>Trabalho de Conclusão de Curso apresentado ao curso de Especialização em Engenharia de Software da Faculdade Impacta de Tecnologia - FIT, como parte dos requisitos necessários à obtenção do grau de Especialista em Engenharia de Software</w:t>
                  </w:r>
                  <w:r w:rsidRPr="008E3F06">
                    <w:t xml:space="preserve">, São Paulo, </w:t>
                  </w:r>
                  <w:r>
                    <w:t>&lt;Ano&gt;</w:t>
                  </w:r>
                  <w:r w:rsidRPr="008E3F06">
                    <w:t>.</w:t>
                  </w:r>
                </w:p>
                <w:p w14:paraId="418AF804" w14:textId="77777777" w:rsidR="00393A6A" w:rsidRPr="008E3F06" w:rsidRDefault="00393A6A" w:rsidP="0048040C">
                  <w:pPr>
                    <w:pStyle w:val="TCC-PrTextuais-Textobiblioteca"/>
                  </w:pPr>
                  <w:r w:rsidRPr="008E3F06">
                    <w:t xml:space="preserve">      </w:t>
                  </w:r>
                </w:p>
                <w:p w14:paraId="0B59830E" w14:textId="77777777" w:rsidR="00393A6A" w:rsidRPr="008E3F06" w:rsidRDefault="00393A6A" w:rsidP="0048040C">
                  <w:pPr>
                    <w:pStyle w:val="TCC-PrTextuais-Textobiblioteca"/>
                  </w:pPr>
                  <w:r w:rsidRPr="008E3F06">
                    <w:t xml:space="preserve">      Orientação: </w:t>
                  </w:r>
                  <w:r>
                    <w:t>&lt;</w:t>
                  </w:r>
                  <w:r w:rsidRPr="008E3F06">
                    <w:t xml:space="preserve">Prof. </w:t>
                  </w:r>
                  <w:r>
                    <w:t>Dr. XXXX&gt;</w:t>
                  </w:r>
                  <w:r w:rsidRPr="008E3F06">
                    <w:t>.</w:t>
                  </w:r>
                </w:p>
                <w:p w14:paraId="04055C26" w14:textId="77777777" w:rsidR="00393A6A" w:rsidRPr="008E3F06" w:rsidRDefault="00393A6A" w:rsidP="0048040C">
                  <w:pPr>
                    <w:pStyle w:val="TCC-PrTextuais-Textobiblioteca"/>
                  </w:pPr>
                  <w:r w:rsidRPr="008E3F06">
                    <w:t xml:space="preserve">      </w:t>
                  </w:r>
                  <w:r>
                    <w:t>&lt;</w:t>
                  </w:r>
                  <w:r w:rsidRPr="008E3F06">
                    <w:t xml:space="preserve">Co-Orientação: Prof. </w:t>
                  </w:r>
                  <w:r>
                    <w:t>Me</w:t>
                  </w:r>
                  <w:r w:rsidRPr="008E3F06">
                    <w:t xml:space="preserve">. </w:t>
                  </w:r>
                  <w:r>
                    <w:t>YYYY</w:t>
                  </w:r>
                  <w:r w:rsidRPr="008E3F06">
                    <w:t>.</w:t>
                  </w:r>
                  <w:r>
                    <w:t>&gt;</w:t>
                  </w:r>
                </w:p>
                <w:p w14:paraId="5CACC9C9" w14:textId="77777777" w:rsidR="00393A6A" w:rsidRPr="008E3F06" w:rsidRDefault="00393A6A" w:rsidP="0048040C">
                  <w:pPr>
                    <w:pStyle w:val="TCC-PrTextuais-Textobiblioteca"/>
                  </w:pPr>
                  <w:r w:rsidRPr="008E3F06">
                    <w:t xml:space="preserve">                  </w:t>
                  </w:r>
                </w:p>
                <w:p w14:paraId="6BC615C2" w14:textId="77777777" w:rsidR="00393A6A" w:rsidRPr="008E3F06" w:rsidRDefault="00393A6A" w:rsidP="0048040C">
                  <w:pPr>
                    <w:pStyle w:val="TCC-PrTextuais-Textobiblioteca"/>
                  </w:pPr>
                  <w:r w:rsidRPr="008E3F06">
                    <w:t xml:space="preserve">      </w:t>
                  </w:r>
                  <w:r w:rsidRPr="00BC3679">
                    <w:t xml:space="preserve">1. </w:t>
                  </w:r>
                  <w:r>
                    <w:t>&lt;Palavra Chave 1&gt;</w:t>
                  </w:r>
                  <w:r w:rsidRPr="00BC3679">
                    <w:t xml:space="preserve">. 2. </w:t>
                  </w:r>
                  <w:r>
                    <w:t>&lt;</w:t>
                  </w:r>
                  <w:r w:rsidRPr="00764588">
                    <w:t xml:space="preserve"> </w:t>
                  </w:r>
                  <w:r>
                    <w:t>Palavra Chave 2&gt;</w:t>
                  </w:r>
                  <w:r w:rsidRPr="00BC3679">
                    <w:t xml:space="preserve">. </w:t>
                  </w:r>
                  <w:r w:rsidRPr="008E3F06">
                    <w:t xml:space="preserve">3. </w:t>
                  </w:r>
                  <w:r>
                    <w:t>&lt;</w:t>
                  </w:r>
                  <w:r w:rsidRPr="00764588">
                    <w:t xml:space="preserve"> </w:t>
                  </w:r>
                  <w:r>
                    <w:t>Palavra Chave 3&gt;</w:t>
                  </w:r>
                  <w:r w:rsidRPr="008E3F06">
                    <w:t>.</w:t>
                  </w:r>
                  <w:r>
                    <w:t xml:space="preserve"> 4. </w:t>
                  </w:r>
                  <w:r w:rsidRPr="008E3F06">
                    <w:t>Faculdade Impacta de Tecnologia. I. Título.</w:t>
                  </w:r>
                </w:p>
                <w:p w14:paraId="293DA957" w14:textId="77777777" w:rsidR="00393A6A" w:rsidRPr="008E3F06" w:rsidRDefault="00393A6A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3D963DCE" w14:textId="77777777" w:rsidR="00393A6A" w:rsidRPr="008E3F06" w:rsidRDefault="00393A6A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47CDE173" w14:textId="77777777" w:rsidR="00393A6A" w:rsidRPr="008E3F06" w:rsidRDefault="00393A6A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404EDBE8" w14:textId="77777777" w:rsidR="00393A6A" w:rsidRPr="008E3F06" w:rsidRDefault="00393A6A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2C573909" w14:textId="77777777" w:rsidR="00393A6A" w:rsidRPr="008E3F06" w:rsidRDefault="00393A6A" w:rsidP="000304EB">
                  <w:pPr>
                    <w:ind w:left="708"/>
                  </w:pPr>
                </w:p>
                <w:p w14:paraId="2933DB5F" w14:textId="77777777" w:rsidR="00393A6A" w:rsidRPr="008E3F06" w:rsidRDefault="00393A6A" w:rsidP="000304EB">
                  <w:pPr>
                    <w:ind w:left="708"/>
                  </w:pPr>
                  <w:r w:rsidRPr="008E3F06">
                    <w:t xml:space="preserve">                                                              </w:t>
                  </w:r>
                </w:p>
                <w:p w14:paraId="4573A1D4" w14:textId="77777777" w:rsidR="00393A6A" w:rsidRPr="008E3F06" w:rsidRDefault="00393A6A" w:rsidP="000304EB">
                  <w:pPr>
                    <w:ind w:left="708"/>
                  </w:pPr>
                </w:p>
                <w:p w14:paraId="00142573" w14:textId="77777777" w:rsidR="00393A6A" w:rsidRPr="007F2463" w:rsidRDefault="00393A6A" w:rsidP="000304EB">
                  <w:pPr>
                    <w:tabs>
                      <w:tab w:val="left" w:pos="6516"/>
                    </w:tabs>
                    <w:ind w:left="362" w:right="204"/>
                    <w:rPr>
                      <w:rFonts w:ascii="Arial" w:hAnsi="Arial" w:cs="Arial"/>
                      <w:sz w:val="20"/>
                    </w:rPr>
                  </w:pPr>
                  <w:r w:rsidRPr="007F2463">
                    <w:rPr>
                      <w:rFonts w:ascii="Arial" w:hAnsi="Arial" w:cs="Arial"/>
                      <w:sz w:val="20"/>
                    </w:rPr>
                    <w:t xml:space="preserve">      </w:t>
                  </w:r>
                </w:p>
                <w:p w14:paraId="1FED61AE" w14:textId="77777777" w:rsidR="00393A6A" w:rsidRPr="00D742CE" w:rsidRDefault="00393A6A" w:rsidP="000304EB">
                  <w:pPr>
                    <w:tabs>
                      <w:tab w:val="left" w:pos="6516"/>
                    </w:tabs>
                    <w:ind w:left="362" w:right="204"/>
                    <w:rPr>
                      <w:rFonts w:ascii="Arial" w:hAnsi="Arial" w:cs="Arial"/>
                      <w:sz w:val="20"/>
                    </w:rPr>
                  </w:pPr>
                  <w:r w:rsidRPr="007F2463">
                    <w:rPr>
                      <w:rFonts w:ascii="Arial" w:hAnsi="Arial" w:cs="Arial"/>
                      <w:sz w:val="20"/>
                    </w:rPr>
                    <w:t xml:space="preserve">      </w:t>
                  </w:r>
                  <w:r w:rsidRPr="00D742CE">
                    <w:rPr>
                      <w:rFonts w:ascii="Arial" w:hAnsi="Arial" w:cs="Arial"/>
                      <w:sz w:val="20"/>
                    </w:rPr>
                    <w:t xml:space="preserve">Orientação: </w:t>
                  </w:r>
                  <w:r w:rsidRPr="001C0839">
                    <w:rPr>
                      <w:rFonts w:ascii="Arial" w:hAnsi="Arial" w:cs="Arial"/>
                      <w:sz w:val="20"/>
                    </w:rPr>
                    <w:t>Prof. Célio da Cunha Reis</w:t>
                  </w:r>
                  <w:r w:rsidRPr="00D742CE">
                    <w:rPr>
                      <w:rFonts w:ascii="Arial" w:hAnsi="Arial" w:cs="Arial"/>
                      <w:sz w:val="20"/>
                    </w:rPr>
                    <w:t>.</w:t>
                  </w:r>
                </w:p>
                <w:p w14:paraId="70C90CD4" w14:textId="77777777" w:rsidR="00393A6A" w:rsidRPr="00D742CE" w:rsidRDefault="00393A6A" w:rsidP="000304EB">
                  <w:pPr>
                    <w:tabs>
                      <w:tab w:val="left" w:pos="6516"/>
                    </w:tabs>
                    <w:ind w:left="362" w:right="204"/>
                    <w:rPr>
                      <w:rFonts w:ascii="Arial" w:hAnsi="Arial" w:cs="Arial"/>
                      <w:sz w:val="20"/>
                    </w:rPr>
                  </w:pPr>
                  <w:r w:rsidRPr="007F2463">
                    <w:rPr>
                      <w:rFonts w:ascii="Arial" w:hAnsi="Arial" w:cs="Arial"/>
                      <w:sz w:val="20"/>
                    </w:rPr>
                    <w:t xml:space="preserve">      </w:t>
                  </w:r>
                  <w:r>
                    <w:rPr>
                      <w:rFonts w:ascii="Arial" w:hAnsi="Arial" w:cs="Arial"/>
                      <w:sz w:val="20"/>
                    </w:rPr>
                    <w:t>Co-</w:t>
                  </w:r>
                  <w:r w:rsidRPr="00D742CE">
                    <w:rPr>
                      <w:rFonts w:ascii="Arial" w:hAnsi="Arial" w:cs="Arial"/>
                      <w:sz w:val="20"/>
                    </w:rPr>
                    <w:t xml:space="preserve">Orientação: </w:t>
                  </w:r>
                  <w:r w:rsidRPr="0063683B">
                    <w:rPr>
                      <w:rFonts w:ascii="Arial" w:hAnsi="Arial" w:cs="Arial"/>
                      <w:sz w:val="20"/>
                    </w:rPr>
                    <w:t>Prof. Dr. Ricardo Luís Barbosa</w:t>
                  </w:r>
                  <w:r w:rsidRPr="00D742CE">
                    <w:rPr>
                      <w:rFonts w:ascii="Arial" w:hAnsi="Arial" w:cs="Arial"/>
                      <w:sz w:val="20"/>
                    </w:rPr>
                    <w:t>.</w:t>
                  </w:r>
                </w:p>
                <w:p w14:paraId="6BFE0677" w14:textId="77777777" w:rsidR="00393A6A" w:rsidRPr="00D742CE" w:rsidRDefault="00393A6A" w:rsidP="000304EB">
                  <w:pPr>
                    <w:tabs>
                      <w:tab w:val="left" w:pos="6516"/>
                    </w:tabs>
                    <w:ind w:left="362" w:right="204"/>
                    <w:rPr>
                      <w:rFonts w:ascii="Arial" w:hAnsi="Arial" w:cs="Arial"/>
                    </w:rPr>
                  </w:pPr>
                  <w:r w:rsidRPr="00D742CE">
                    <w:rPr>
                      <w:rFonts w:ascii="Arial" w:hAnsi="Arial" w:cs="Arial"/>
                    </w:rPr>
                    <w:t xml:space="preserve">                  </w:t>
                  </w:r>
                </w:p>
                <w:p w14:paraId="0B4B0157" w14:textId="77777777" w:rsidR="00393A6A" w:rsidRPr="007F2463" w:rsidRDefault="00393A6A" w:rsidP="000304EB">
                  <w:pPr>
                    <w:pStyle w:val="Recuodecorpodetexto2"/>
                    <w:tabs>
                      <w:tab w:val="left" w:pos="905"/>
                      <w:tab w:val="left" w:pos="6516"/>
                    </w:tabs>
                    <w:ind w:left="362" w:right="204"/>
                    <w:rPr>
                      <w:sz w:val="20"/>
                    </w:rPr>
                  </w:pPr>
                  <w:r w:rsidRPr="00D742CE">
                    <w:rPr>
                      <w:sz w:val="20"/>
                    </w:rPr>
                    <w:t xml:space="preserve">      </w:t>
                  </w:r>
                  <w:r w:rsidRPr="00BB5401">
                    <w:rPr>
                      <w:sz w:val="20"/>
                      <w:lang w:val="en-US"/>
                    </w:rPr>
                    <w:t xml:space="preserve">1. Data Mart. 2. Data Warehouse. </w:t>
                  </w:r>
                  <w:r w:rsidRPr="00BC3679">
                    <w:rPr>
                      <w:sz w:val="20"/>
                      <w:lang w:val="en-US"/>
                    </w:rPr>
                    <w:t xml:space="preserve">3. Preço.                    </w:t>
                  </w:r>
                  <w:r>
                    <w:rPr>
                      <w:sz w:val="20"/>
                    </w:rPr>
                    <w:t>Faculdade Impacta de Tecnologia.</w:t>
                  </w:r>
                  <w:r w:rsidRPr="007F2463">
                    <w:rPr>
                      <w:sz w:val="20"/>
                    </w:rPr>
                    <w:t xml:space="preserve"> I. Título.</w:t>
                  </w:r>
                </w:p>
                <w:p w14:paraId="577F0EB1" w14:textId="77777777" w:rsidR="00393A6A" w:rsidRDefault="00393A6A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40637CF5" w14:textId="77777777" w:rsidR="00393A6A" w:rsidRDefault="00393A6A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43BDA8FB" w14:textId="77777777" w:rsidR="00393A6A" w:rsidRDefault="00393A6A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5E088730" w14:textId="77777777" w:rsidR="00393A6A" w:rsidRDefault="00393A6A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08372CC2" w14:textId="77777777" w:rsidR="00393A6A" w:rsidRDefault="00393A6A" w:rsidP="000304EB">
                  <w:pPr>
                    <w:ind w:left="708"/>
                  </w:pPr>
                </w:p>
                <w:p w14:paraId="47BCCCAB" w14:textId="77777777" w:rsidR="00393A6A" w:rsidRDefault="00393A6A" w:rsidP="000304EB">
                  <w:pPr>
                    <w:ind w:left="708"/>
                  </w:pPr>
                  <w:r>
                    <w:t xml:space="preserve">                                                              </w:t>
                  </w:r>
                </w:p>
                <w:p w14:paraId="31048CD2" w14:textId="77777777" w:rsidR="00393A6A" w:rsidRDefault="00393A6A" w:rsidP="000304EB">
                  <w:pPr>
                    <w:ind w:left="708"/>
                  </w:pPr>
                </w:p>
              </w:txbxContent>
            </v:textbox>
          </v:shape>
        </w:pict>
      </w:r>
    </w:p>
    <w:p w14:paraId="257355AE" w14:textId="77777777" w:rsidR="000304EB" w:rsidRDefault="000304EB" w:rsidP="009270B0">
      <w:pPr>
        <w:pStyle w:val="TCC-CorpodoTexto"/>
      </w:pPr>
    </w:p>
    <w:p w14:paraId="54AAB3E7" w14:textId="77777777" w:rsidR="000304EB" w:rsidRDefault="000304EB" w:rsidP="009270B0">
      <w:pPr>
        <w:pStyle w:val="TCC-CorpodoTexto"/>
        <w:ind w:firstLine="0"/>
      </w:pPr>
    </w:p>
    <w:p w14:paraId="33C47E89" w14:textId="77777777" w:rsidR="000304EB" w:rsidRDefault="000304EB" w:rsidP="009270B0">
      <w:pPr>
        <w:pStyle w:val="TCC-CorpodoTexto"/>
      </w:pPr>
    </w:p>
    <w:p w14:paraId="14370A8A" w14:textId="77777777" w:rsidR="000304EB" w:rsidRDefault="000304EB" w:rsidP="009270B0">
      <w:pPr>
        <w:pStyle w:val="TCC-CorpodoTexto"/>
      </w:pPr>
    </w:p>
    <w:p w14:paraId="1E9C0F86" w14:textId="77777777" w:rsidR="000304EB" w:rsidRDefault="000304EB" w:rsidP="009270B0">
      <w:pPr>
        <w:pStyle w:val="TCC-CorpodoTexto"/>
      </w:pPr>
    </w:p>
    <w:p w14:paraId="640C54C7" w14:textId="77777777" w:rsidR="000304EB" w:rsidRDefault="000304EB" w:rsidP="009270B0">
      <w:pPr>
        <w:pStyle w:val="TCC-CorpodoTexto"/>
      </w:pPr>
    </w:p>
    <w:p w14:paraId="481D52F9" w14:textId="77777777" w:rsidR="000304EB" w:rsidRDefault="000304EB" w:rsidP="009270B0">
      <w:pPr>
        <w:pStyle w:val="TCC-CorpodoTexto"/>
      </w:pPr>
    </w:p>
    <w:p w14:paraId="2804FDE3" w14:textId="77777777" w:rsidR="000304EB" w:rsidRDefault="000304EB" w:rsidP="009270B0">
      <w:pPr>
        <w:pStyle w:val="TCC-CorpodoTexto"/>
      </w:pPr>
    </w:p>
    <w:p w14:paraId="628CC8BA" w14:textId="77777777" w:rsidR="000304EB" w:rsidRDefault="000304EB" w:rsidP="009270B0">
      <w:pPr>
        <w:pStyle w:val="TCC-CorpodoTexto"/>
      </w:pPr>
    </w:p>
    <w:p w14:paraId="4DFD6A8D" w14:textId="77777777" w:rsidR="000304EB" w:rsidRDefault="000304EB" w:rsidP="009270B0">
      <w:pPr>
        <w:pStyle w:val="TCC-CorpodoTexto"/>
      </w:pPr>
    </w:p>
    <w:p w14:paraId="0DED7B0B" w14:textId="77777777" w:rsidR="000304EB" w:rsidRDefault="000304EB" w:rsidP="009270B0">
      <w:pPr>
        <w:pStyle w:val="TCC-CorpodoTexto"/>
      </w:pPr>
    </w:p>
    <w:p w14:paraId="6A9603F9" w14:textId="77777777" w:rsidR="000304EB" w:rsidRDefault="000304EB" w:rsidP="009270B0">
      <w:pPr>
        <w:pStyle w:val="TCC-CorpodoTexto"/>
        <w:rPr>
          <w:bCs/>
          <w:sz w:val="36"/>
          <w:szCs w:val="36"/>
        </w:rPr>
      </w:pPr>
    </w:p>
    <w:p w14:paraId="18236364" w14:textId="77777777" w:rsidR="009270B0" w:rsidRDefault="009270B0" w:rsidP="009270B0">
      <w:pPr>
        <w:pStyle w:val="TCC-CorpodoTexto"/>
        <w:rPr>
          <w:bCs/>
          <w:sz w:val="36"/>
          <w:szCs w:val="36"/>
        </w:rPr>
      </w:pPr>
    </w:p>
    <w:p w14:paraId="20A8B771" w14:textId="77777777" w:rsidR="00855F39" w:rsidRDefault="00393A6A" w:rsidP="00952FC4">
      <w:pPr>
        <w:pStyle w:val="TCC-PrTextuais-12Justificado"/>
      </w:pPr>
      <w:r>
        <w:rPr>
          <w:noProof/>
          <w:lang w:eastAsia="en-US"/>
        </w:rPr>
        <w:pict w14:anchorId="201005EE">
          <v:shape id="_x0000_s1030" type="#_x0000_t202" style="position:absolute;margin-left:-3.55pt;margin-top:.2pt;width:463.95pt;height:244.8pt;z-index:2;mso-height-percent:200;mso-height-percent:200;mso-width-relative:margin;mso-height-relative:margin" strokecolor="#f2f2f2" strokeweight="3pt">
            <v:shadow on="t" type="perspective" color="#7f7f7f" opacity=".5" offset="1pt" offset2="-1pt"/>
            <v:textbox style="mso-next-textbox:#_x0000_s1030;mso-fit-shape-to-text:t">
              <w:txbxContent>
                <w:p w14:paraId="5820725C" w14:textId="77777777" w:rsidR="00393A6A" w:rsidRPr="009270B0" w:rsidRDefault="00393A6A" w:rsidP="009270B0">
                  <w:pPr>
                    <w:pStyle w:val="TCC-CorpodoTexto"/>
                    <w:rPr>
                      <w:color w:val="FF0000"/>
                    </w:rPr>
                  </w:pPr>
                  <w:r w:rsidRPr="009270B0">
                    <w:rPr>
                      <w:color w:val="FF0000"/>
                    </w:rPr>
                    <w:t xml:space="preserve">&lt;Quantidade de Folhas&gt;f. il. </w:t>
                  </w:r>
                  <w:r w:rsidRPr="009270B0">
                    <w:rPr>
                      <w:color w:val="FF0000"/>
                    </w:rPr>
                    <w:sym w:font="Wingdings" w:char="F0E8"/>
                  </w:r>
                  <w:r w:rsidRPr="009270B0">
                    <w:rPr>
                      <w:color w:val="FF0000"/>
                    </w:rPr>
                    <w:t xml:space="preserve"> 136f significa que o trabalho feito pelo aluno &lt;</w:t>
                  </w:r>
                  <w:r>
                    <w:rPr>
                      <w:color w:val="FF0000"/>
                      <w:lang w:val="pt-BR"/>
                    </w:rPr>
                    <w:t>n</w:t>
                  </w:r>
                  <w:r w:rsidRPr="009270B0">
                    <w:rPr>
                      <w:color w:val="FF0000"/>
                    </w:rPr>
                    <w:t xml:space="preserve">ome </w:t>
                  </w:r>
                  <w:r>
                    <w:rPr>
                      <w:color w:val="FF0000"/>
                      <w:lang w:val="pt-BR"/>
                    </w:rPr>
                    <w:t>s</w:t>
                  </w:r>
                  <w:r w:rsidRPr="009270B0">
                    <w:rPr>
                      <w:color w:val="FF0000"/>
                    </w:rPr>
                    <w:t xml:space="preserve">em o </w:t>
                  </w:r>
                  <w:r>
                    <w:rPr>
                      <w:color w:val="FF0000"/>
                      <w:lang w:val="pt-BR"/>
                    </w:rPr>
                    <w:t>s</w:t>
                  </w:r>
                  <w:r w:rsidRPr="009270B0">
                    <w:rPr>
                      <w:color w:val="FF0000"/>
                    </w:rPr>
                    <w:t>obrenome&gt;, orientado pelo Prof. Dr. XXXX, tinha 136 páginas, incluindo ilustrações (il.).</w:t>
                  </w:r>
                </w:p>
                <w:p w14:paraId="6FD020AA" w14:textId="77777777" w:rsidR="00393A6A" w:rsidRPr="009270B0" w:rsidRDefault="00393A6A" w:rsidP="009270B0">
                  <w:pPr>
                    <w:pStyle w:val="TCC-CorpodoTexto"/>
                    <w:rPr>
                      <w:color w:val="FF0000"/>
                    </w:rPr>
                  </w:pPr>
                  <w:r w:rsidRPr="009270B0">
                    <w:rPr>
                      <w:color w:val="FF0000"/>
                    </w:rPr>
                    <w:t xml:space="preserve">As palavras-chave devem representar os principais conteúdos da monografia, sendo que o penúltimo item (Faculdade Impacta de Tecnologia) deve constar como obrigatório, assim como: “I. Título”. </w:t>
                  </w:r>
                </w:p>
                <w:p w14:paraId="1E821385" w14:textId="77777777" w:rsidR="00393A6A" w:rsidRPr="009270B0" w:rsidRDefault="00393A6A" w:rsidP="009270B0">
                  <w:pPr>
                    <w:pStyle w:val="TCC-CorpodoTexto"/>
                    <w:rPr>
                      <w:color w:val="FF0000"/>
                    </w:rPr>
                  </w:pPr>
                  <w:r w:rsidRPr="009270B0">
                    <w:rPr>
                      <w:color w:val="FF0000"/>
                    </w:rPr>
                    <w:t>Não coloque mais do que quatro palavras-chave.</w:t>
                  </w:r>
                </w:p>
                <w:p w14:paraId="7F338F3C" w14:textId="77777777" w:rsidR="00393A6A" w:rsidRPr="009270B0" w:rsidRDefault="00393A6A" w:rsidP="009270B0">
                  <w:pPr>
                    <w:pStyle w:val="TCC-CorpodoTexto"/>
                    <w:rPr>
                      <w:caps/>
                      <w:color w:val="FF0000"/>
                    </w:rPr>
                  </w:pPr>
                  <w:r w:rsidRPr="009270B0">
                    <w:rPr>
                      <w:caps/>
                      <w:color w:val="FF0000"/>
                    </w:rPr>
                    <w:t>Retire este quadro após a confecção da ficha acima.</w:t>
                  </w:r>
                </w:p>
                <w:p w14:paraId="780ADA4B" w14:textId="77777777" w:rsidR="00393A6A" w:rsidRDefault="00393A6A" w:rsidP="00781183">
                  <w:pPr>
                    <w:shd w:val="clear" w:color="auto" w:fill="FFFFFF"/>
                  </w:pPr>
                </w:p>
              </w:txbxContent>
            </v:textbox>
          </v:shape>
        </w:pict>
      </w:r>
      <w:r w:rsidR="008F5B04">
        <w:br w:type="page"/>
      </w:r>
      <w:r w:rsidR="00CC343A" w:rsidRPr="001B0982">
        <w:lastRenderedPageBreak/>
        <w:t>FACULDADE IMPACTA DE TECNOLOGIA</w:t>
      </w:r>
      <w:r w:rsidR="00CC343A" w:rsidRPr="00AB4573" w:rsidDel="00CC343A">
        <w:t xml:space="preserve"> </w:t>
      </w:r>
    </w:p>
    <w:p w14:paraId="039221CD" w14:textId="77777777" w:rsidR="00952FC4" w:rsidRPr="00580802" w:rsidRDefault="00952FC4" w:rsidP="00952FC4">
      <w:pPr>
        <w:pStyle w:val="TCC-PrTextuais-12Justificado"/>
      </w:pPr>
    </w:p>
    <w:p w14:paraId="18276E59" w14:textId="77777777" w:rsidR="004A2752" w:rsidRPr="004A2752" w:rsidRDefault="004A2752" w:rsidP="004A2752">
      <w:pPr>
        <w:pStyle w:val="TCC-PrTextuais-12-Centralizado"/>
      </w:pPr>
      <w:r w:rsidRPr="004A2752">
        <w:t>EMERSON DA SILVA CARDOZO</w:t>
      </w:r>
    </w:p>
    <w:p w14:paraId="3BC0FAA3" w14:textId="77777777" w:rsidR="004A2752" w:rsidRPr="004A2752" w:rsidRDefault="004A2752" w:rsidP="004A2752">
      <w:pPr>
        <w:pStyle w:val="TCC-PrTextuais-12-Centralizado"/>
      </w:pPr>
      <w:r w:rsidRPr="004A2752">
        <w:t>GUILHERME SANTOS DA SILVA</w:t>
      </w:r>
    </w:p>
    <w:p w14:paraId="755C22CB" w14:textId="77777777" w:rsidR="004A2752" w:rsidRPr="004A2752" w:rsidRDefault="004A2752" w:rsidP="004A2752">
      <w:pPr>
        <w:pStyle w:val="TCC-PrTextuais-12-Centralizado"/>
      </w:pPr>
      <w:r w:rsidRPr="004A2752">
        <w:t>JOÃO EVARISTO FURTADO</w:t>
      </w:r>
    </w:p>
    <w:p w14:paraId="6AAFAEF1" w14:textId="77777777" w:rsidR="004A2752" w:rsidRPr="004A2752" w:rsidRDefault="004A2752" w:rsidP="004A2752">
      <w:pPr>
        <w:pStyle w:val="TCC-PrTextuais-12-Centralizado"/>
      </w:pPr>
      <w:r w:rsidRPr="004A2752">
        <w:t>ROMULO DE ARAÚJO MAGALHÃES</w:t>
      </w:r>
    </w:p>
    <w:p w14:paraId="70D754A6" w14:textId="77777777" w:rsidR="000110B1" w:rsidRPr="00DB728D" w:rsidRDefault="004A2752" w:rsidP="004A2752">
      <w:pPr>
        <w:pStyle w:val="TCC-PrTextuais-12-Centralizado"/>
      </w:pPr>
      <w:r w:rsidRPr="004A2752">
        <w:t>SAMUEL DE MATOS REZENDE</w:t>
      </w:r>
    </w:p>
    <w:p w14:paraId="0FD7633D" w14:textId="77777777" w:rsidR="00952FC4" w:rsidRPr="00401B2F" w:rsidRDefault="00952FC4" w:rsidP="00952FC4">
      <w:pPr>
        <w:pStyle w:val="TCC-PrTextuais-12Justificado"/>
      </w:pPr>
    </w:p>
    <w:p w14:paraId="5506C33F" w14:textId="77777777" w:rsidR="000110B1" w:rsidRPr="00DB728D" w:rsidRDefault="00DB728D" w:rsidP="00952FC4">
      <w:pPr>
        <w:pStyle w:val="TCC-PrTextuais-12Justificado"/>
        <w:rPr>
          <w:lang w:val="pt-BR"/>
        </w:rPr>
      </w:pPr>
      <w:r>
        <w:rPr>
          <w:lang w:val="pt-BR"/>
        </w:rPr>
        <w:t>Sistema ABrasil Express</w:t>
      </w:r>
    </w:p>
    <w:p w14:paraId="7F7D288A" w14:textId="77777777" w:rsidR="00855F39" w:rsidRPr="00401B2F" w:rsidRDefault="00855F39" w:rsidP="00952FC4">
      <w:pPr>
        <w:pStyle w:val="TCC-PrTextuais-12Justificado"/>
      </w:pPr>
    </w:p>
    <w:p w14:paraId="7F894278" w14:textId="77777777" w:rsidR="00855F39" w:rsidRPr="00401B2F" w:rsidRDefault="00855F39" w:rsidP="00952FC4">
      <w:pPr>
        <w:pStyle w:val="TCC-PrTextuais-12Justificado"/>
      </w:pPr>
    </w:p>
    <w:p w14:paraId="4FC7FE0A" w14:textId="77777777" w:rsidR="000110B1" w:rsidRPr="00401B2F" w:rsidRDefault="00BE6E69" w:rsidP="00952FC4">
      <w:pPr>
        <w:pStyle w:val="TCC-PrTextuais-12Justificado"/>
      </w:pPr>
      <w:r w:rsidRPr="00401B2F">
        <w:t xml:space="preserve">Trabalho de Conclusão de Curso apresentado pelos alunos </w:t>
      </w:r>
      <w:r w:rsidR="00DB728D">
        <w:rPr>
          <w:lang w:val="pt-BR"/>
        </w:rPr>
        <w:t>Emerson da Silva Cardozo, Guilherme Santos da Silva, João Evaristo Furtado, Romulo de Araújo Magalhães, Samuel de Matos Rezende</w:t>
      </w:r>
      <w:r w:rsidRPr="00401B2F">
        <w:t>, ao curso de Especialização em Engenharia de Software da Faculdade Impacta de Tecnologia - FIT, como parte dos requisitos necessários à obtenção do grau de Especialista em Engenharia de Software.</w:t>
      </w:r>
    </w:p>
    <w:p w14:paraId="466996A1" w14:textId="77777777" w:rsidR="00855F39" w:rsidRPr="00580802" w:rsidRDefault="00855F39" w:rsidP="00952FC4">
      <w:pPr>
        <w:pStyle w:val="TCC-PrTextuais-12Justificado"/>
      </w:pPr>
    </w:p>
    <w:p w14:paraId="5BC485E3" w14:textId="77777777" w:rsidR="00855F39" w:rsidRPr="00401B2F" w:rsidRDefault="00855F39" w:rsidP="00952FC4">
      <w:pPr>
        <w:pStyle w:val="TCC-PrTextuais-12Justificado"/>
      </w:pPr>
      <w:r w:rsidRPr="00401B2F">
        <w:t xml:space="preserve">Aprovado em </w:t>
      </w:r>
      <w:r w:rsidR="000110B1" w:rsidRPr="00401B2F">
        <w:t>&lt;DIA&gt;</w:t>
      </w:r>
      <w:r w:rsidRPr="00401B2F">
        <w:t xml:space="preserve"> de </w:t>
      </w:r>
      <w:r w:rsidR="000110B1" w:rsidRPr="00401B2F">
        <w:t>&lt;MÊS&gt;</w:t>
      </w:r>
      <w:r w:rsidRPr="00401B2F">
        <w:t xml:space="preserve"> de </w:t>
      </w:r>
      <w:r w:rsidR="000110B1" w:rsidRPr="00401B2F">
        <w:t>&lt;ANO&gt;</w:t>
      </w:r>
      <w:r w:rsidRPr="00401B2F">
        <w:t>.</w:t>
      </w:r>
    </w:p>
    <w:p w14:paraId="1D5148C8" w14:textId="77777777" w:rsidR="00764588" w:rsidRPr="00401B2F" w:rsidRDefault="00764588" w:rsidP="00952FC4">
      <w:pPr>
        <w:pStyle w:val="TCC-PrTextuais-12Justificado"/>
      </w:pPr>
    </w:p>
    <w:p w14:paraId="5261E909" w14:textId="77777777" w:rsidR="00855F39" w:rsidRPr="00401B2F" w:rsidRDefault="00855F39" w:rsidP="00952FC4">
      <w:pPr>
        <w:pStyle w:val="TCC-PrTextuais-12Justificado"/>
      </w:pPr>
    </w:p>
    <w:p w14:paraId="1135E9F2" w14:textId="77777777" w:rsidR="00855F39" w:rsidRPr="00952FC4" w:rsidRDefault="00855F39" w:rsidP="00952FC4">
      <w:pPr>
        <w:pStyle w:val="TCC-PrTextuais-12Justificado"/>
      </w:pPr>
      <w:r w:rsidRPr="00952FC4">
        <w:t>BANCA EXAMINADORA:</w:t>
      </w:r>
    </w:p>
    <w:p w14:paraId="5C5C9D10" w14:textId="77777777" w:rsidR="00855F39" w:rsidRPr="00952FC4" w:rsidRDefault="00855F39" w:rsidP="00952FC4">
      <w:pPr>
        <w:pStyle w:val="TCC-PrTextuais-12Justificado"/>
      </w:pPr>
    </w:p>
    <w:p w14:paraId="680258D5" w14:textId="77777777" w:rsidR="00855F39" w:rsidRPr="00952FC4" w:rsidRDefault="00855F39" w:rsidP="00952FC4">
      <w:pPr>
        <w:pStyle w:val="TCC-PrTextuais-12Justificado"/>
      </w:pPr>
      <w:r w:rsidRPr="00952FC4">
        <w:t>____________________________________________________________</w:t>
      </w:r>
    </w:p>
    <w:p w14:paraId="3D16E468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 xml:space="preserve">Prof. Dr. </w:t>
      </w:r>
      <w:r w:rsidR="000110B1" w:rsidRPr="00952FC4">
        <w:t>XXXX</w:t>
      </w:r>
      <w:r w:rsidR="00855F39" w:rsidRPr="00952FC4">
        <w:t xml:space="preserve"> </w:t>
      </w:r>
      <w:r w:rsidRPr="00952FC4">
        <w:t>–</w:t>
      </w:r>
      <w:r w:rsidR="00855F39" w:rsidRPr="00952FC4">
        <w:t xml:space="preserve"> Orientador</w:t>
      </w:r>
      <w:r w:rsidRPr="00952FC4">
        <w:t>&gt;</w:t>
      </w:r>
    </w:p>
    <w:p w14:paraId="32453B61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>Faculdade Impacta de Tecnologia</w:t>
      </w:r>
      <w:r w:rsidRPr="00952FC4">
        <w:t>&gt;</w:t>
      </w:r>
    </w:p>
    <w:p w14:paraId="2503CAA9" w14:textId="77777777" w:rsidR="00855F39" w:rsidRPr="00952FC4" w:rsidRDefault="00855F39" w:rsidP="00952FC4">
      <w:pPr>
        <w:pStyle w:val="TCC-PrTextuais-12Justificado"/>
      </w:pPr>
    </w:p>
    <w:p w14:paraId="1D8287BE" w14:textId="77777777" w:rsidR="00855F39" w:rsidRPr="00952FC4" w:rsidRDefault="00855F39" w:rsidP="00952FC4">
      <w:pPr>
        <w:pStyle w:val="TCC-PrTextuais-12Justificado"/>
      </w:pPr>
      <w:r w:rsidRPr="00952FC4">
        <w:t xml:space="preserve">____________________________________________________________ </w:t>
      </w:r>
    </w:p>
    <w:p w14:paraId="339E4F67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 xml:space="preserve">Profa. Dra. </w:t>
      </w:r>
      <w:r w:rsidR="000110B1" w:rsidRPr="00952FC4">
        <w:t>AAAA</w:t>
      </w:r>
      <w:r w:rsidRPr="00952FC4">
        <w:t>&gt;</w:t>
      </w:r>
    </w:p>
    <w:p w14:paraId="5B58F1EA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 xml:space="preserve">Faculdade Impacta de Tecnologia </w:t>
      </w:r>
      <w:r w:rsidRPr="00952FC4">
        <w:t>&gt;</w:t>
      </w:r>
    </w:p>
    <w:p w14:paraId="7E45937E" w14:textId="77777777" w:rsidR="00855F39" w:rsidRPr="00952FC4" w:rsidRDefault="00855F39" w:rsidP="00952FC4">
      <w:pPr>
        <w:pStyle w:val="TCC-PrTextuais-12Justificado"/>
      </w:pPr>
    </w:p>
    <w:p w14:paraId="4E3841C8" w14:textId="77777777" w:rsidR="00855F39" w:rsidRPr="00952FC4" w:rsidRDefault="00855F39" w:rsidP="00952FC4">
      <w:pPr>
        <w:pStyle w:val="TCC-PrTextuais-12Justificado"/>
      </w:pPr>
      <w:r w:rsidRPr="00952FC4">
        <w:t xml:space="preserve">____________________________________________________________ </w:t>
      </w:r>
    </w:p>
    <w:p w14:paraId="5F407CFB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>Prof. M</w:t>
      </w:r>
      <w:r w:rsidR="00AA15D8">
        <w:t>e</w:t>
      </w:r>
      <w:r w:rsidR="00855F39" w:rsidRPr="00952FC4">
        <w:t xml:space="preserve">. </w:t>
      </w:r>
      <w:r w:rsidR="000110B1" w:rsidRPr="00952FC4">
        <w:t>BBBB</w:t>
      </w:r>
      <w:r w:rsidRPr="00952FC4">
        <w:t>&gt;</w:t>
      </w:r>
    </w:p>
    <w:p w14:paraId="48079588" w14:textId="77777777" w:rsidR="00AA3D5F" w:rsidRDefault="00764588" w:rsidP="00952FC4">
      <w:pPr>
        <w:pStyle w:val="TCC-PrTextuais-12Justificado"/>
        <w:rPr>
          <w:lang w:val="pt-BR"/>
        </w:rPr>
      </w:pPr>
      <w:r w:rsidRPr="00952FC4">
        <w:t>&lt;</w:t>
      </w:r>
      <w:r w:rsidR="00855F39" w:rsidRPr="00952FC4">
        <w:t xml:space="preserve">Faculdade Impacta de Tecnologia  </w:t>
      </w:r>
      <w:r w:rsidRPr="00952FC4">
        <w:t>&gt;</w:t>
      </w:r>
    </w:p>
    <w:p w14:paraId="66004EE8" w14:textId="77777777" w:rsidR="008A78D5" w:rsidRDefault="008A78D5" w:rsidP="00952FC4">
      <w:pPr>
        <w:pStyle w:val="TCC-PrTextuais-12Lateral"/>
        <w:rPr>
          <w:lang w:val="pt-BR"/>
        </w:rPr>
      </w:pPr>
    </w:p>
    <w:p w14:paraId="34E00594" w14:textId="77777777" w:rsidR="00AB4573" w:rsidRPr="007301EA" w:rsidRDefault="008A78D5" w:rsidP="005E6173">
      <w:pPr>
        <w:pStyle w:val="TCC-PrTextuais-12Lateral"/>
        <w:rPr>
          <w:lang w:val="pt-BR"/>
        </w:rPr>
      </w:pPr>
      <w:r>
        <w:rPr>
          <w:lang w:val="pt-BR"/>
        </w:rPr>
        <w:br w:type="page"/>
      </w:r>
    </w:p>
    <w:p w14:paraId="1142DCCE" w14:textId="77777777" w:rsidR="00AA3D5F" w:rsidRPr="00B30823" w:rsidRDefault="00AA3D5F" w:rsidP="00952FC4">
      <w:pPr>
        <w:pStyle w:val="TCC-PrTextuais-12Lateral"/>
      </w:pPr>
    </w:p>
    <w:p w14:paraId="4D1D7CBD" w14:textId="77777777" w:rsidR="00AA3D5F" w:rsidRPr="00B30823" w:rsidRDefault="00AA3D5F" w:rsidP="00952FC4">
      <w:pPr>
        <w:pStyle w:val="TCC-PrTextuais-12Lateral"/>
      </w:pPr>
    </w:p>
    <w:p w14:paraId="7F473772" w14:textId="77777777" w:rsidR="00AA3D5F" w:rsidRPr="00B30823" w:rsidRDefault="00AA3D5F" w:rsidP="00952FC4">
      <w:pPr>
        <w:pStyle w:val="TCC-PrTextuais-12Lateral"/>
      </w:pPr>
    </w:p>
    <w:p w14:paraId="6A2719FB" w14:textId="77777777" w:rsidR="00AA3D5F" w:rsidRPr="00B30823" w:rsidRDefault="00AA3D5F" w:rsidP="00952FC4">
      <w:pPr>
        <w:pStyle w:val="TCC-PrTextuais-12Lateral"/>
      </w:pPr>
    </w:p>
    <w:p w14:paraId="791C9EE7" w14:textId="77777777" w:rsidR="00AA3D5F" w:rsidRPr="00B30823" w:rsidRDefault="00AA3D5F" w:rsidP="00952FC4">
      <w:pPr>
        <w:pStyle w:val="TCC-PrTextuais-12Lateral"/>
      </w:pPr>
    </w:p>
    <w:p w14:paraId="5A08F343" w14:textId="77777777" w:rsidR="00AA3D5F" w:rsidRPr="00B30823" w:rsidRDefault="00AA3D5F" w:rsidP="00952FC4">
      <w:pPr>
        <w:pStyle w:val="TCC-PrTextuais-12Lateral"/>
      </w:pPr>
    </w:p>
    <w:p w14:paraId="2469282F" w14:textId="77777777" w:rsidR="00AA3D5F" w:rsidRPr="00B30823" w:rsidRDefault="00AA3D5F" w:rsidP="00952FC4">
      <w:pPr>
        <w:pStyle w:val="TCC-PrTextuais-12Lateral"/>
      </w:pPr>
    </w:p>
    <w:p w14:paraId="71375A8E" w14:textId="77777777" w:rsidR="00AA3D5F" w:rsidRPr="00B30823" w:rsidRDefault="00AA3D5F" w:rsidP="00952FC4">
      <w:pPr>
        <w:pStyle w:val="TCC-PrTextuais-12Lateral"/>
      </w:pPr>
    </w:p>
    <w:p w14:paraId="7399DE5D" w14:textId="77777777" w:rsidR="00AA3D5F" w:rsidRDefault="00AA3D5F" w:rsidP="00952FC4">
      <w:pPr>
        <w:pStyle w:val="TCC-PrTextuais-12Lateral"/>
      </w:pPr>
    </w:p>
    <w:p w14:paraId="70F47B76" w14:textId="77777777" w:rsidR="00F1406A" w:rsidRDefault="00F1406A" w:rsidP="00952FC4">
      <w:pPr>
        <w:pStyle w:val="TCC-PrTextuais-12Lateral"/>
      </w:pPr>
    </w:p>
    <w:p w14:paraId="6E314A70" w14:textId="77777777" w:rsidR="00580802" w:rsidRDefault="00580802" w:rsidP="00952FC4">
      <w:pPr>
        <w:pStyle w:val="TCC-PrTextuais-12Lateral"/>
      </w:pPr>
    </w:p>
    <w:p w14:paraId="74018C2B" w14:textId="77777777" w:rsidR="00F1406A" w:rsidRDefault="00F1406A" w:rsidP="00952FC4">
      <w:pPr>
        <w:pStyle w:val="TCC-PrTextuais-12Lateral"/>
      </w:pPr>
    </w:p>
    <w:p w14:paraId="7A6B3398" w14:textId="77777777" w:rsidR="00F1406A" w:rsidRDefault="00F1406A" w:rsidP="00952FC4">
      <w:pPr>
        <w:pStyle w:val="TCC-PrTextuais-12Lateral"/>
      </w:pPr>
    </w:p>
    <w:p w14:paraId="7DA756A9" w14:textId="77777777" w:rsidR="00F1406A" w:rsidRDefault="00F1406A" w:rsidP="00952FC4">
      <w:pPr>
        <w:pStyle w:val="TCC-PrTextuais-12Lateral"/>
      </w:pPr>
    </w:p>
    <w:p w14:paraId="17B488C2" w14:textId="77777777" w:rsidR="00F1406A" w:rsidRDefault="00F1406A" w:rsidP="00952FC4">
      <w:pPr>
        <w:pStyle w:val="TCC-PrTextuais-12Lateral"/>
      </w:pPr>
    </w:p>
    <w:p w14:paraId="03EF3B98" w14:textId="77777777" w:rsidR="00F1406A" w:rsidRDefault="00F1406A" w:rsidP="00952FC4">
      <w:pPr>
        <w:pStyle w:val="TCC-PrTextuais-12Lateral"/>
      </w:pPr>
    </w:p>
    <w:p w14:paraId="0BCDE3C7" w14:textId="77777777" w:rsidR="00AB4573" w:rsidRDefault="00AB4573" w:rsidP="00952FC4">
      <w:pPr>
        <w:pStyle w:val="TCC-PrTextuais-12Lateral"/>
      </w:pPr>
    </w:p>
    <w:p w14:paraId="74A80D8D" w14:textId="77777777" w:rsidR="00F1406A" w:rsidRPr="00B30823" w:rsidRDefault="00F1406A" w:rsidP="00952FC4">
      <w:pPr>
        <w:pStyle w:val="TCC-PrTextuais-12Lateral"/>
      </w:pPr>
    </w:p>
    <w:p w14:paraId="6E1CC644" w14:textId="77777777" w:rsidR="00AA3D5F" w:rsidRDefault="00AA3D5F" w:rsidP="00952FC4">
      <w:pPr>
        <w:pStyle w:val="TCC-PrTextuais-12Lateral"/>
      </w:pPr>
    </w:p>
    <w:p w14:paraId="60EF1C35" w14:textId="77777777" w:rsidR="00AB4573" w:rsidRDefault="00AB4573" w:rsidP="00952FC4">
      <w:pPr>
        <w:pStyle w:val="TCC-PrTextuais-12Lateral"/>
      </w:pPr>
    </w:p>
    <w:p w14:paraId="501A00AF" w14:textId="77777777" w:rsidR="00AB4573" w:rsidRDefault="00AB4573" w:rsidP="00952FC4">
      <w:pPr>
        <w:pStyle w:val="TCC-PrTextuais-12Lateral"/>
      </w:pPr>
    </w:p>
    <w:p w14:paraId="109914D7" w14:textId="77777777" w:rsidR="00AB4573" w:rsidRDefault="00AB4573" w:rsidP="00952FC4">
      <w:pPr>
        <w:pStyle w:val="TCC-PrTextuais-12Lateral"/>
      </w:pPr>
    </w:p>
    <w:p w14:paraId="5BC138B9" w14:textId="77777777" w:rsidR="00AB4573" w:rsidRDefault="00AB4573" w:rsidP="00952FC4">
      <w:pPr>
        <w:pStyle w:val="TCC-PrTextuais-12Lateral"/>
      </w:pPr>
    </w:p>
    <w:p w14:paraId="1EA9E906" w14:textId="77777777" w:rsidR="00AB4573" w:rsidRPr="00B30823" w:rsidRDefault="00AB4573" w:rsidP="00952FC4">
      <w:pPr>
        <w:pStyle w:val="TCC-PrTextuais-12Lateral"/>
      </w:pPr>
    </w:p>
    <w:p w14:paraId="775D6085" w14:textId="77777777" w:rsidR="00AA3D5F" w:rsidRPr="00B30823" w:rsidRDefault="00AA3D5F" w:rsidP="00952FC4">
      <w:pPr>
        <w:pStyle w:val="TCC-PrTextuais-12Lateral"/>
      </w:pPr>
    </w:p>
    <w:p w14:paraId="544CCA3F" w14:textId="77777777" w:rsidR="00AA3D5F" w:rsidRPr="00B30823" w:rsidRDefault="00AA3D5F" w:rsidP="00952FC4">
      <w:pPr>
        <w:pStyle w:val="TCC-PrTextuais-12Lateral"/>
      </w:pPr>
    </w:p>
    <w:p w14:paraId="20F7BD83" w14:textId="77777777" w:rsidR="00AA3D5F" w:rsidRPr="00B30823" w:rsidRDefault="00AA3D5F" w:rsidP="00952FC4">
      <w:pPr>
        <w:pStyle w:val="TCC-PrTextuais-12Lateral"/>
        <w:rPr>
          <w:iCs/>
        </w:rPr>
      </w:pPr>
    </w:p>
    <w:p w14:paraId="5B2E1046" w14:textId="77777777" w:rsidR="001627C4" w:rsidRDefault="001627C4" w:rsidP="00952FC4">
      <w:pPr>
        <w:pStyle w:val="TCC-PrTextuais-12Lateral"/>
        <w:rPr>
          <w:lang w:val="pt-BR"/>
        </w:rPr>
      </w:pPr>
      <w:r>
        <w:rPr>
          <w:lang w:val="pt-BR"/>
        </w:rPr>
        <w:t>&lt; Nesta seção vocês escrever a dedicatória do TCC, ou seja, o conjunto de pessoas para as quais vocês dedicam todo o trabalho realizado. &gt;</w:t>
      </w:r>
    </w:p>
    <w:p w14:paraId="1133246D" w14:textId="77777777" w:rsidR="001627C4" w:rsidRDefault="001627C4" w:rsidP="00952FC4">
      <w:pPr>
        <w:pStyle w:val="TCC-PrTextuais-12Lateral"/>
        <w:rPr>
          <w:lang w:val="pt-BR"/>
        </w:rPr>
      </w:pPr>
      <w:r>
        <w:rPr>
          <w:lang w:val="pt-BR"/>
        </w:rPr>
        <w:t xml:space="preserve">&lt; Como ex.: </w:t>
      </w:r>
    </w:p>
    <w:p w14:paraId="720918A6" w14:textId="77777777" w:rsidR="00AA3D5F" w:rsidRPr="007301EA" w:rsidRDefault="00AA3D5F" w:rsidP="001627C4">
      <w:pPr>
        <w:pStyle w:val="TCC-PrTextuais-12Lateral"/>
        <w:rPr>
          <w:lang w:val="pt-BR"/>
        </w:rPr>
      </w:pPr>
      <w:r w:rsidRPr="00B30823">
        <w:t>Dedic</w:t>
      </w:r>
      <w:r>
        <w:t>o</w:t>
      </w:r>
      <w:r w:rsidRPr="00B30823">
        <w:t xml:space="preserve"> este trabalho </w:t>
      </w:r>
      <w:r>
        <w:t>a</w:t>
      </w:r>
      <w:r w:rsidR="001627C4">
        <w:rPr>
          <w:lang w:val="pt-BR"/>
        </w:rPr>
        <w:t xml:space="preserve"> </w:t>
      </w:r>
      <w:r w:rsidRPr="00B30823">
        <w:t>todos aqueles que buscam</w:t>
      </w:r>
      <w:r>
        <w:t xml:space="preserve"> </w:t>
      </w:r>
      <w:r w:rsidRPr="00B30823">
        <w:t xml:space="preserve">realizar através </w:t>
      </w:r>
      <w:r>
        <w:t>do conhecimento</w:t>
      </w:r>
      <w:r w:rsidRPr="00B30823">
        <w:t xml:space="preserve">, seus sonhos e </w:t>
      </w:r>
      <w:r>
        <w:t xml:space="preserve">viver de forma </w:t>
      </w:r>
      <w:r w:rsidRPr="00B30823">
        <w:t xml:space="preserve">digna </w:t>
      </w:r>
      <w:r>
        <w:t xml:space="preserve">perante a </w:t>
      </w:r>
      <w:r w:rsidRPr="00B30823">
        <w:t>si e</w:t>
      </w:r>
      <w:r>
        <w:t xml:space="preserve"> </w:t>
      </w:r>
      <w:r w:rsidRPr="00B30823">
        <w:t>a sociedade em que vive</w:t>
      </w:r>
      <w:r w:rsidR="00F1406A">
        <w:t>; e</w:t>
      </w:r>
      <w:r>
        <w:t>m especial, dedico à</w:t>
      </w:r>
      <w:r w:rsidRPr="00B30823">
        <w:t xml:space="preserve"> </w:t>
      </w:r>
      <w:r>
        <w:t xml:space="preserve">minha </w:t>
      </w:r>
      <w:r w:rsidRPr="00B30823">
        <w:t xml:space="preserve">família que sempre esteve ao </w:t>
      </w:r>
      <w:r>
        <w:t xml:space="preserve">me </w:t>
      </w:r>
      <w:r w:rsidRPr="00B30823">
        <w:t>lado, apoiando</w:t>
      </w:r>
      <w:r>
        <w:t>-me</w:t>
      </w:r>
      <w:r w:rsidRPr="00B30823">
        <w:t xml:space="preserve"> e incentivando</w:t>
      </w:r>
      <w:r>
        <w:t>-me</w:t>
      </w:r>
      <w:r w:rsidRPr="00B30823">
        <w:t xml:space="preserve"> </w:t>
      </w:r>
      <w:r w:rsidR="00F1406A">
        <w:t>durante a realização</w:t>
      </w:r>
      <w:r w:rsidRPr="00B30823">
        <w:t xml:space="preserve"> </w:t>
      </w:r>
      <w:r w:rsidR="00F1406A">
        <w:t>deste trabalho</w:t>
      </w:r>
      <w:r w:rsidRPr="00B30823">
        <w:t>.</w:t>
      </w:r>
      <w:r w:rsidR="001627C4">
        <w:rPr>
          <w:lang w:val="pt-BR"/>
        </w:rPr>
        <w:t xml:space="preserve"> &gt;</w:t>
      </w:r>
    </w:p>
    <w:p w14:paraId="62039B34" w14:textId="77777777" w:rsidR="00F1406A" w:rsidRDefault="00F1406A" w:rsidP="00952FC4">
      <w:pPr>
        <w:pStyle w:val="TCC-PrTextuais-12Lateral"/>
      </w:pPr>
    </w:p>
    <w:p w14:paraId="3F660051" w14:textId="77777777" w:rsidR="00F1406A" w:rsidRDefault="008A78D5" w:rsidP="00952FC4">
      <w:pPr>
        <w:pStyle w:val="TCC-PrTextuais-12Lateral"/>
      </w:pPr>
      <w:r>
        <w:br w:type="page"/>
      </w:r>
    </w:p>
    <w:p w14:paraId="472708E1" w14:textId="77777777" w:rsidR="00AB4573" w:rsidRDefault="00AB4573" w:rsidP="007301EA">
      <w:pPr>
        <w:pStyle w:val="TCC-PrTextuais-12Lateral"/>
        <w:ind w:left="0"/>
      </w:pPr>
      <w:bookmarkStart w:id="0" w:name="_Toc259987330"/>
    </w:p>
    <w:p w14:paraId="3F8C7754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0ACAB852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E0DDD5C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4F1D569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C94DF75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64D5BD4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30C8A311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C248EDB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41892C91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467F9BAE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2884365B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73261A38" w14:textId="77777777" w:rsidR="00F1406A" w:rsidRPr="0048040C" w:rsidRDefault="00F1406A" w:rsidP="0048040C">
      <w:pPr>
        <w:pStyle w:val="TCC-PrTextual-Titulo"/>
      </w:pPr>
      <w:r w:rsidRPr="0048040C">
        <w:t>AGRADECIMENTOS</w:t>
      </w:r>
      <w:bookmarkEnd w:id="0"/>
    </w:p>
    <w:p w14:paraId="17C8DC65" w14:textId="77777777" w:rsidR="001627C4" w:rsidRDefault="001627C4" w:rsidP="009270B0">
      <w:pPr>
        <w:pStyle w:val="TCC-PrTextuais-Agradecimentos"/>
        <w:rPr>
          <w:lang w:val="pt-BR"/>
        </w:rPr>
      </w:pPr>
      <w:r>
        <w:rPr>
          <w:lang w:val="pt-BR"/>
        </w:rPr>
        <w:t>&lt;Vocês devem agradecer as pessoas que ajudaram direta ou indiretamente na confecção do TCC. &gt;</w:t>
      </w:r>
    </w:p>
    <w:p w14:paraId="0FBBC086" w14:textId="77777777" w:rsidR="001627C4" w:rsidRDefault="001627C4" w:rsidP="009270B0">
      <w:pPr>
        <w:pStyle w:val="TCC-PrTextuais-Agradecimentos"/>
        <w:rPr>
          <w:lang w:val="pt-BR"/>
        </w:rPr>
      </w:pPr>
      <w:r>
        <w:rPr>
          <w:lang w:val="pt-BR"/>
        </w:rPr>
        <w:t xml:space="preserve">&lt;Como exemplo: </w:t>
      </w:r>
    </w:p>
    <w:p w14:paraId="30D58024" w14:textId="77777777" w:rsidR="00F1406A" w:rsidRDefault="008B2BF8" w:rsidP="009270B0">
      <w:pPr>
        <w:pStyle w:val="TCC-PrTextuais-Agradecimentos"/>
      </w:pPr>
      <w:r w:rsidRPr="00AA4432">
        <w:t>A</w:t>
      </w:r>
      <w:r w:rsidR="00F1406A" w:rsidRPr="00AA4432">
        <w:t xml:space="preserve"> Jesus Cristo, amigo sempre presente, sem o qual nada teria feito.</w:t>
      </w:r>
    </w:p>
    <w:p w14:paraId="09A1A60B" w14:textId="77777777" w:rsidR="00F1406A" w:rsidRPr="00AA4432" w:rsidRDefault="00F1406A" w:rsidP="009270B0">
      <w:pPr>
        <w:pStyle w:val="TCC-PrTextuais-Agradecimentos"/>
      </w:pPr>
      <w:r w:rsidRPr="00AA4432">
        <w:t>Aos amigos, que sempre incentivaram meus sonhos e estiveram sempre ao meu lado.</w:t>
      </w:r>
    </w:p>
    <w:p w14:paraId="196BB9FB" w14:textId="77777777" w:rsidR="00F1406A" w:rsidRPr="00AA4432" w:rsidRDefault="00F1406A" w:rsidP="009270B0">
      <w:pPr>
        <w:pStyle w:val="TCC-PrTextuais-Agradecimentos"/>
      </w:pPr>
      <w:r w:rsidRPr="00AA4432">
        <w:t>Aos meus colegas de classe e demais formandos pela amizade e companheirismo que recebi.</w:t>
      </w:r>
    </w:p>
    <w:p w14:paraId="54CA9EAF" w14:textId="77777777" w:rsidR="00F1406A" w:rsidRPr="009B0614" w:rsidRDefault="00F1406A" w:rsidP="009270B0">
      <w:pPr>
        <w:pStyle w:val="TCC-PrTextuais-Agradecimentos"/>
      </w:pPr>
      <w:r w:rsidRPr="00AA4432">
        <w:t xml:space="preserve">Ao Prof.° que me acompanhou, ajudou e </w:t>
      </w:r>
      <w:r w:rsidR="00523381">
        <w:rPr>
          <w:lang w:val="pt-BR"/>
        </w:rPr>
        <w:t>/</w:t>
      </w:r>
      <w:r w:rsidRPr="00AA4432">
        <w:t>transmitiu a tranqüilidade necessária que somente o conhecimento pode proporcionar.</w:t>
      </w:r>
      <w:bookmarkStart w:id="1" w:name="_Toc179347306"/>
      <w:bookmarkStart w:id="2" w:name="_Toc179347389"/>
      <w:bookmarkStart w:id="3" w:name="_Toc179350371"/>
      <w:bookmarkStart w:id="4" w:name="_Toc179808087"/>
      <w:r w:rsidR="001627C4" w:rsidRPr="001627C4">
        <w:rPr>
          <w:lang w:val="pt-BR"/>
        </w:rPr>
        <w:t xml:space="preserve"> </w:t>
      </w:r>
      <w:r w:rsidR="001627C4">
        <w:rPr>
          <w:lang w:val="pt-BR"/>
        </w:rPr>
        <w:t>&gt;</w:t>
      </w:r>
    </w:p>
    <w:p w14:paraId="7C368ADE" w14:textId="77777777" w:rsidR="00F1406A" w:rsidRDefault="00AB4573" w:rsidP="00B55CEC">
      <w:pPr>
        <w:pStyle w:val="TCC-PrTextuais-Epigrafe"/>
      </w:pPr>
      <w:r>
        <w:br w:type="page"/>
      </w:r>
    </w:p>
    <w:p w14:paraId="537A6B0C" w14:textId="77777777" w:rsidR="00AB4573" w:rsidRDefault="00AB4573" w:rsidP="00B55CEC">
      <w:pPr>
        <w:pStyle w:val="TCC-PrTextuais-Epigrafe"/>
      </w:pPr>
    </w:p>
    <w:p w14:paraId="1A6983B4" w14:textId="77777777" w:rsidR="00AB4573" w:rsidRDefault="00AB4573" w:rsidP="00B55CEC">
      <w:pPr>
        <w:pStyle w:val="TCC-PrTextuais-Epigrafe"/>
      </w:pPr>
    </w:p>
    <w:p w14:paraId="5CEE49C9" w14:textId="77777777" w:rsidR="00AB4573" w:rsidRDefault="00AB4573" w:rsidP="00B55CEC">
      <w:pPr>
        <w:pStyle w:val="TCC-PrTextuais-Epigrafe"/>
      </w:pPr>
    </w:p>
    <w:p w14:paraId="3C91831B" w14:textId="77777777" w:rsidR="00AB4573" w:rsidRDefault="00AB4573" w:rsidP="00B55CEC">
      <w:pPr>
        <w:pStyle w:val="TCC-PrTextuais-Epigrafe"/>
      </w:pPr>
    </w:p>
    <w:p w14:paraId="355F698B" w14:textId="77777777" w:rsidR="0048040C" w:rsidRDefault="0048040C" w:rsidP="00B55CEC">
      <w:pPr>
        <w:pStyle w:val="TCC-PrTextuais-Epigrafe"/>
      </w:pPr>
    </w:p>
    <w:p w14:paraId="2860BEF5" w14:textId="77777777" w:rsidR="0048040C" w:rsidRDefault="0048040C" w:rsidP="00B55CEC">
      <w:pPr>
        <w:pStyle w:val="TCC-PrTextuais-Epigrafe"/>
      </w:pPr>
    </w:p>
    <w:p w14:paraId="228A7F18" w14:textId="77777777" w:rsidR="0048040C" w:rsidRDefault="0048040C" w:rsidP="00B55CEC">
      <w:pPr>
        <w:pStyle w:val="TCC-PrTextuais-Epigrafe"/>
      </w:pPr>
    </w:p>
    <w:p w14:paraId="363A7723" w14:textId="77777777" w:rsidR="0048040C" w:rsidRDefault="0048040C" w:rsidP="00B55CEC">
      <w:pPr>
        <w:pStyle w:val="TCC-PrTextuais-Epigrafe"/>
      </w:pPr>
    </w:p>
    <w:p w14:paraId="7BF95520" w14:textId="77777777" w:rsidR="0048040C" w:rsidRDefault="0048040C" w:rsidP="00B55CEC">
      <w:pPr>
        <w:pStyle w:val="TCC-PrTextuais-Epigrafe"/>
      </w:pPr>
    </w:p>
    <w:p w14:paraId="27439D8B" w14:textId="77777777" w:rsidR="0048040C" w:rsidRDefault="0048040C" w:rsidP="00B55CEC">
      <w:pPr>
        <w:pStyle w:val="TCC-PrTextuais-Epigrafe"/>
      </w:pPr>
    </w:p>
    <w:p w14:paraId="67FFAD25" w14:textId="77777777" w:rsidR="0048040C" w:rsidRDefault="0048040C" w:rsidP="00B55CEC">
      <w:pPr>
        <w:pStyle w:val="TCC-PrTextuais-Epigrafe"/>
      </w:pPr>
    </w:p>
    <w:p w14:paraId="56A24180" w14:textId="77777777" w:rsidR="00AB4573" w:rsidRDefault="00AB4573" w:rsidP="00B55CEC">
      <w:pPr>
        <w:pStyle w:val="TCC-PrTextuais-Epigrafe"/>
      </w:pPr>
    </w:p>
    <w:p w14:paraId="29B7BC45" w14:textId="77777777" w:rsidR="00AB4573" w:rsidRPr="009B0614" w:rsidRDefault="00AB4573" w:rsidP="00B55CEC">
      <w:pPr>
        <w:pStyle w:val="TCC-PrTextuais-Epigrafe"/>
      </w:pPr>
    </w:p>
    <w:p w14:paraId="08BE64B5" w14:textId="77777777" w:rsidR="00F1406A" w:rsidRPr="009B0614" w:rsidRDefault="00F1406A" w:rsidP="00B55CEC">
      <w:pPr>
        <w:pStyle w:val="TCC-PrTextuais-Epigrafe"/>
      </w:pPr>
    </w:p>
    <w:p w14:paraId="0B2A2BBB" w14:textId="77777777" w:rsidR="00F1406A" w:rsidRPr="009B0614" w:rsidRDefault="00F1406A" w:rsidP="00B55CEC">
      <w:pPr>
        <w:pStyle w:val="TCC-PrTextuais-Epigrafe"/>
      </w:pPr>
    </w:p>
    <w:p w14:paraId="6BDC4C58" w14:textId="77777777" w:rsidR="00F1406A" w:rsidRPr="009B0614" w:rsidRDefault="00F1406A" w:rsidP="00B55CEC">
      <w:pPr>
        <w:pStyle w:val="TCC-PrTextuais-Epigrafe"/>
      </w:pPr>
    </w:p>
    <w:p w14:paraId="7D69BAA2" w14:textId="77777777" w:rsidR="00580802" w:rsidRDefault="00580802" w:rsidP="00B55CEC">
      <w:pPr>
        <w:pStyle w:val="TCC-PrTextuais-Epigrafe"/>
      </w:pPr>
    </w:p>
    <w:p w14:paraId="5C29E3FE" w14:textId="77777777" w:rsidR="00580802" w:rsidRPr="009B0614" w:rsidRDefault="00580802" w:rsidP="004D7B61">
      <w:pPr>
        <w:pStyle w:val="TCC-PrTextuais-Epigrafe"/>
      </w:pPr>
    </w:p>
    <w:p w14:paraId="4E1C6CF3" w14:textId="77777777" w:rsidR="00F1406A" w:rsidRPr="0048040C" w:rsidRDefault="00F1406A" w:rsidP="0048040C">
      <w:pPr>
        <w:pStyle w:val="TCC-PrTextual-Titulo"/>
      </w:pPr>
      <w:bookmarkStart w:id="5" w:name="_Toc259987331"/>
      <w:r w:rsidRPr="0048040C">
        <w:t>EPÍGRAFE</w:t>
      </w:r>
      <w:bookmarkEnd w:id="5"/>
    </w:p>
    <w:p w14:paraId="338C92C6" w14:textId="77777777" w:rsidR="00580802" w:rsidRDefault="00580802" w:rsidP="00B55CEC">
      <w:pPr>
        <w:pStyle w:val="TCC-PrTextuais-Epigrafe"/>
      </w:pPr>
    </w:p>
    <w:p w14:paraId="32E7905F" w14:textId="77777777" w:rsidR="0048040C" w:rsidRDefault="0048040C" w:rsidP="00B55CEC">
      <w:pPr>
        <w:pStyle w:val="TCC-PrTextuais-Epigrafe"/>
      </w:pPr>
    </w:p>
    <w:p w14:paraId="789A4933" w14:textId="77777777" w:rsidR="00580802" w:rsidRDefault="00580802" w:rsidP="00B55CEC">
      <w:pPr>
        <w:pStyle w:val="TCC-PrTextuais-Epigrafe"/>
      </w:pPr>
    </w:p>
    <w:p w14:paraId="51F72EAD" w14:textId="77777777" w:rsidR="00580802" w:rsidRDefault="00580802" w:rsidP="00B55CEC">
      <w:pPr>
        <w:pStyle w:val="TCC-PrTextuais-Epigrafe"/>
      </w:pPr>
    </w:p>
    <w:p w14:paraId="12C67426" w14:textId="77777777" w:rsidR="00580802" w:rsidRDefault="00580802" w:rsidP="00B55CEC">
      <w:pPr>
        <w:pStyle w:val="TCC-PrTextuais-Epigrafe"/>
      </w:pPr>
    </w:p>
    <w:p w14:paraId="62628C5A" w14:textId="77777777" w:rsidR="00580802" w:rsidRPr="009B0614" w:rsidRDefault="00580802" w:rsidP="00B55CEC">
      <w:pPr>
        <w:pStyle w:val="TCC-PrTextuais-Epigrafe"/>
      </w:pPr>
    </w:p>
    <w:p w14:paraId="79AF3B86" w14:textId="77777777" w:rsidR="00F1406A" w:rsidRPr="009B0614" w:rsidRDefault="00F1406A" w:rsidP="00B55CEC">
      <w:pPr>
        <w:pStyle w:val="TCC-PrTextuais-Epigrafe"/>
      </w:pPr>
    </w:p>
    <w:p w14:paraId="528B73EC" w14:textId="77777777" w:rsidR="001627C4" w:rsidRDefault="001627C4" w:rsidP="00B55CEC">
      <w:pPr>
        <w:pStyle w:val="TCC-PrTextuais-Epigrafe"/>
        <w:rPr>
          <w:lang w:val="pt-BR"/>
        </w:rPr>
      </w:pPr>
      <w:r>
        <w:rPr>
          <w:lang w:val="pt-BR"/>
        </w:rPr>
        <w:t>&lt;</w:t>
      </w:r>
      <w:r w:rsidRPr="007301EA">
        <w:rPr>
          <w:lang w:val="pt-BR"/>
        </w:rPr>
        <w:t> </w:t>
      </w:r>
      <w:r>
        <w:rPr>
          <w:lang w:val="pt-BR"/>
        </w:rPr>
        <w:t>Citação ou frase curta</w:t>
      </w:r>
      <w:r w:rsidRPr="007301EA">
        <w:rPr>
          <w:lang w:val="pt-BR"/>
        </w:rPr>
        <w:t xml:space="preserve"> que</w:t>
      </w:r>
      <w:r>
        <w:rPr>
          <w:lang w:val="pt-BR"/>
        </w:rPr>
        <w:t xml:space="preserve"> </w:t>
      </w:r>
      <w:r w:rsidRPr="007301EA">
        <w:rPr>
          <w:lang w:val="pt-BR"/>
        </w:rPr>
        <w:t xml:space="preserve">serve como tema </w:t>
      </w:r>
    </w:p>
    <w:p w14:paraId="4AEB0278" w14:textId="77777777" w:rsidR="00AA4432" w:rsidRDefault="001627C4" w:rsidP="00B55CEC">
      <w:pPr>
        <w:pStyle w:val="TCC-PrTextuais-Epigrafe"/>
        <w:rPr>
          <w:lang w:val="pt-BR"/>
        </w:rPr>
      </w:pPr>
      <w:r w:rsidRPr="007301EA">
        <w:rPr>
          <w:lang w:val="pt-BR"/>
        </w:rPr>
        <w:t>ou assunto para resumir ou introduzir a obra.</w:t>
      </w:r>
      <w:r w:rsidR="00AA4432" w:rsidRPr="007301EA">
        <w:rPr>
          <w:lang w:val="pt-BR"/>
        </w:rPr>
        <w:t xml:space="preserve"> </w:t>
      </w:r>
      <w:r>
        <w:rPr>
          <w:lang w:val="pt-BR"/>
        </w:rPr>
        <w:t>&gt;</w:t>
      </w:r>
    </w:p>
    <w:p w14:paraId="34CA985A" w14:textId="77777777" w:rsidR="001627C4" w:rsidRDefault="001627C4" w:rsidP="00B55CEC">
      <w:pPr>
        <w:pStyle w:val="TCC-PrTextuais-Epigrafe"/>
        <w:rPr>
          <w:lang w:val="pt-BR"/>
        </w:rPr>
      </w:pPr>
      <w:r>
        <w:rPr>
          <w:lang w:val="pt-BR"/>
        </w:rPr>
        <w:t>&lt; Como exemplo:</w:t>
      </w:r>
    </w:p>
    <w:p w14:paraId="5B43779B" w14:textId="77777777" w:rsidR="00F76DF2" w:rsidRDefault="00F76DF2" w:rsidP="00B55CEC">
      <w:pPr>
        <w:pStyle w:val="TCC-PrTextuais-Epigrafe"/>
        <w:rPr>
          <w:lang w:val="pt-BR"/>
        </w:rPr>
      </w:pPr>
      <w:r>
        <w:rPr>
          <w:lang w:val="pt-BR"/>
        </w:rPr>
        <w:t>“</w:t>
      </w:r>
      <w:r w:rsidRPr="00202620">
        <w:t xml:space="preserve">Não tem nada a ver com ganhar a luta, </w:t>
      </w:r>
    </w:p>
    <w:p w14:paraId="46505704" w14:textId="77777777" w:rsidR="00F76DF2" w:rsidRDefault="00F76DF2" w:rsidP="00B55CEC">
      <w:pPr>
        <w:pStyle w:val="TCC-PrTextuais-Epigrafe"/>
        <w:rPr>
          <w:lang w:val="pt-BR"/>
        </w:rPr>
      </w:pPr>
      <w:r w:rsidRPr="00202620">
        <w:t>mas o quanto você está disposto</w:t>
      </w:r>
    </w:p>
    <w:p w14:paraId="132708E6" w14:textId="77777777" w:rsidR="00F76DF2" w:rsidRPr="00202620" w:rsidRDefault="00F76DF2" w:rsidP="00B55CEC">
      <w:pPr>
        <w:pStyle w:val="TCC-PrTextuais-Epigrafe"/>
        <w:rPr>
          <w:lang w:val="pt-BR"/>
        </w:rPr>
      </w:pPr>
      <w:r w:rsidRPr="00202620">
        <w:t xml:space="preserve"> à lutar para ganhar a luta.</w:t>
      </w:r>
      <w:r>
        <w:rPr>
          <w:lang w:val="pt-BR"/>
        </w:rPr>
        <w:t>”</w:t>
      </w:r>
    </w:p>
    <w:p w14:paraId="5B8D2E3A" w14:textId="77777777" w:rsidR="00AA4432" w:rsidRPr="001627C4" w:rsidRDefault="00AA4432" w:rsidP="00B55CEC">
      <w:pPr>
        <w:pStyle w:val="TCC-PrTextuais-Epigrafe"/>
        <w:rPr>
          <w:lang w:val="pt-BR"/>
        </w:rPr>
      </w:pPr>
      <w:bookmarkStart w:id="6" w:name="_Toc259987332"/>
      <w:r w:rsidRPr="00B55CEC">
        <w:t>(</w:t>
      </w:r>
      <w:r w:rsidR="00F76DF2">
        <w:rPr>
          <w:lang w:val="pt-BR"/>
        </w:rPr>
        <w:t>Autor Desconhecido</w:t>
      </w:r>
      <w:r w:rsidRPr="00B55CEC">
        <w:t>)</w:t>
      </w:r>
      <w:bookmarkEnd w:id="6"/>
      <w:r w:rsidR="001627C4">
        <w:rPr>
          <w:lang w:val="pt-BR"/>
        </w:rPr>
        <w:t>&gt;</w:t>
      </w:r>
    </w:p>
    <w:p w14:paraId="52335CA2" w14:textId="77777777" w:rsidR="00EC3FFB" w:rsidRPr="007505A5" w:rsidRDefault="00580802" w:rsidP="009270B0">
      <w:pPr>
        <w:pStyle w:val="TCC-PrTextual-Titulo"/>
      </w:pPr>
      <w:bookmarkStart w:id="7" w:name="_Toc259987333"/>
      <w:r>
        <w:br w:type="page"/>
      </w:r>
      <w:r w:rsidR="00EC3FFB" w:rsidRPr="007505A5">
        <w:lastRenderedPageBreak/>
        <w:t>RESUMO</w:t>
      </w:r>
      <w:bookmarkEnd w:id="1"/>
      <w:bookmarkEnd w:id="2"/>
      <w:bookmarkEnd w:id="3"/>
      <w:bookmarkEnd w:id="4"/>
      <w:bookmarkEnd w:id="7"/>
    </w:p>
    <w:p w14:paraId="17758C78" w14:textId="77777777" w:rsidR="007B1121" w:rsidRDefault="007B1121" w:rsidP="00810A35">
      <w:pPr>
        <w:pStyle w:val="TCC-Resumo-Texto"/>
        <w:rPr>
          <w:lang w:val="pt-BR"/>
        </w:rPr>
      </w:pPr>
      <w:r>
        <w:rPr>
          <w:lang w:val="pt-BR"/>
        </w:rPr>
        <w:t>&lt; Recomenda-se fazer o resumo após a conclusão de todos os outros capítulos.</w:t>
      </w:r>
    </w:p>
    <w:p w14:paraId="139A945D" w14:textId="77777777" w:rsidR="00F76DF2" w:rsidRDefault="00F76DF2" w:rsidP="00810A35">
      <w:pPr>
        <w:pStyle w:val="TCC-Resumo-Texto"/>
        <w:rPr>
          <w:lang w:val="pt-BR"/>
        </w:rPr>
      </w:pPr>
      <w:r>
        <w:rPr>
          <w:lang w:val="pt-BR"/>
        </w:rPr>
        <w:t>Descrever em até 300 palavras o conteúdo do trabalho, exemplo abaixo:</w:t>
      </w:r>
    </w:p>
    <w:p w14:paraId="2C3A732D" w14:textId="77777777" w:rsidR="00F76DF2" w:rsidRDefault="00D27F21" w:rsidP="00810A35">
      <w:pPr>
        <w:pStyle w:val="TCC-Resumo-Texto"/>
        <w:rPr>
          <w:lang w:val="pt-BR"/>
        </w:rPr>
      </w:pPr>
      <w:r>
        <w:t xml:space="preserve">Este trabalho apresenta a especificação de um Sistema de Informação Ambiental para a Companhia Ecológica Paulistana, a qual teve suas atividades elevadas à 300% em relação a média de 1998. A especificação contempla deste o entendimento do problema e das necessidades, passa pela </w:t>
      </w:r>
      <w:r w:rsidRPr="00FB2685">
        <w:rPr>
          <w:szCs w:val="20"/>
        </w:rPr>
        <w:t>definição</w:t>
      </w:r>
      <w:r>
        <w:t xml:space="preserve"> das características e requisitos de sistema, modelagem dos processos de negócio e é finalizada com a definição da arquitetura e especificação dos casos de uso, o qual contextualiza os requisitos de software, storyboards, dicionário de dados, modelo conceitual, dentre outros artefatos confeccionados.</w:t>
      </w:r>
      <w:r w:rsidR="00F76DF2">
        <w:rPr>
          <w:lang w:val="pt-BR"/>
        </w:rPr>
        <w:t xml:space="preserve"> </w:t>
      </w:r>
    </w:p>
    <w:p w14:paraId="59615273" w14:textId="77777777" w:rsidR="007B1121" w:rsidRDefault="007B1121" w:rsidP="00810A35">
      <w:pPr>
        <w:pStyle w:val="TCC-Resumo-Texto"/>
        <w:rPr>
          <w:lang w:val="pt-BR"/>
        </w:rPr>
      </w:pPr>
      <w:r>
        <w:rPr>
          <w:lang w:val="pt-BR"/>
        </w:rPr>
        <w:t>&gt;</w:t>
      </w:r>
    </w:p>
    <w:p w14:paraId="05A4DC19" w14:textId="77777777" w:rsidR="00D27F21" w:rsidRDefault="00D27F21" w:rsidP="00810A35">
      <w:pPr>
        <w:pStyle w:val="TCC-Resumo-Texto"/>
      </w:pPr>
    </w:p>
    <w:p w14:paraId="209C6827" w14:textId="77777777" w:rsidR="00F1406A" w:rsidRPr="00B30823" w:rsidRDefault="00F1406A" w:rsidP="00810A35">
      <w:pPr>
        <w:pStyle w:val="TCC-Resumo-Texto"/>
      </w:pPr>
      <w:r w:rsidRPr="00DE5988">
        <w:rPr>
          <w:b/>
        </w:rPr>
        <w:t xml:space="preserve">Palavras-chave: </w:t>
      </w:r>
      <w:r w:rsidR="00237FE7" w:rsidRPr="00DE5988">
        <w:t>&lt;Palavra Chave 1&gt;</w:t>
      </w:r>
      <w:r w:rsidRPr="00DE5988">
        <w:t>.</w:t>
      </w:r>
      <w:r w:rsidR="00237FE7" w:rsidRPr="00DE5988">
        <w:t xml:space="preserve"> &lt;Palavra Chave 2&gt;, &lt;Palavra Chave 3&gt; </w:t>
      </w:r>
    </w:p>
    <w:p w14:paraId="2B545512" w14:textId="77777777" w:rsidR="007B1121" w:rsidRPr="00202620" w:rsidRDefault="007B1121" w:rsidP="007B1121">
      <w:pPr>
        <w:pStyle w:val="TCC-Resumo-Texto"/>
        <w:rPr>
          <w:lang w:val="pt-BR"/>
        </w:rPr>
      </w:pPr>
      <w:r>
        <w:rPr>
          <w:lang w:val="pt-BR"/>
        </w:rPr>
        <w:t>&lt;As palavras chaves servem para indexação do documento em bases de dados de referência bibliográfica.&gt;</w:t>
      </w:r>
    </w:p>
    <w:p w14:paraId="5D505028" w14:textId="77777777" w:rsidR="00F54451" w:rsidRPr="00AA15D8" w:rsidRDefault="00FC4D8B" w:rsidP="007505A5">
      <w:pPr>
        <w:pStyle w:val="TCC-PrTextual-Titulo"/>
        <w:rPr>
          <w:lang w:val="en-US"/>
        </w:rPr>
      </w:pPr>
      <w:r w:rsidRPr="00C25DB6">
        <w:rPr>
          <w:lang w:val="en-US"/>
        </w:rPr>
        <w:br w:type="page"/>
      </w:r>
      <w:r w:rsidRPr="00AA15D8">
        <w:rPr>
          <w:lang w:val="en-US"/>
        </w:rPr>
        <w:lastRenderedPageBreak/>
        <w:t>ABSTRACT</w:t>
      </w:r>
    </w:p>
    <w:p w14:paraId="6D1FE658" w14:textId="77777777" w:rsidR="00F76DF2" w:rsidRDefault="00F76DF2" w:rsidP="00810A35">
      <w:pPr>
        <w:pStyle w:val="TCC-Resumo-Texto"/>
        <w:rPr>
          <w:lang w:val="en-US"/>
        </w:rPr>
      </w:pPr>
      <w:r w:rsidRPr="00F76DF2">
        <w:rPr>
          <w:lang w:val="en-US"/>
        </w:rPr>
        <w:t xml:space="preserve">The english version of the abstract in portuguese. </w:t>
      </w:r>
      <w:r>
        <w:rPr>
          <w:lang w:val="en-US"/>
        </w:rPr>
        <w:t>Remember t</w:t>
      </w:r>
      <w:r w:rsidRPr="00F76DF2">
        <w:rPr>
          <w:lang w:val="en-US"/>
        </w:rPr>
        <w:t xml:space="preserve">he abstract </w:t>
      </w:r>
      <w:r>
        <w:rPr>
          <w:lang w:val="en-US"/>
        </w:rPr>
        <w:t xml:space="preserve">and keywords </w:t>
      </w:r>
      <w:r w:rsidRPr="00F76DF2">
        <w:rPr>
          <w:lang w:val="en-US"/>
        </w:rPr>
        <w:t>need to be exactly the same of the Po</w:t>
      </w:r>
      <w:r>
        <w:rPr>
          <w:lang w:val="en-US"/>
        </w:rPr>
        <w:t>rtuguese version but in English.</w:t>
      </w:r>
    </w:p>
    <w:p w14:paraId="7BD4B9AC" w14:textId="77777777" w:rsidR="007505A5" w:rsidRPr="00AA15D8" w:rsidRDefault="007505A5" w:rsidP="00810A35">
      <w:pPr>
        <w:pStyle w:val="TCC-Resumo-Texto"/>
        <w:rPr>
          <w:lang w:val="en-US"/>
        </w:rPr>
      </w:pPr>
    </w:p>
    <w:p w14:paraId="2AE3F77E" w14:textId="77777777" w:rsidR="002113C5" w:rsidRPr="00B30823" w:rsidRDefault="002113C5" w:rsidP="00810A35">
      <w:pPr>
        <w:pStyle w:val="TCC-Resumo-Texto"/>
      </w:pPr>
      <w:r w:rsidRPr="00DE5988">
        <w:rPr>
          <w:b/>
        </w:rPr>
        <w:t>Keywords:</w:t>
      </w:r>
      <w:r w:rsidRPr="00DE5988">
        <w:t xml:space="preserve"> &lt;Palavra Chave 1&gt;. &lt;Palavra Chave 2&gt;, &lt;Palavra Chave 3&gt; </w:t>
      </w:r>
    </w:p>
    <w:p w14:paraId="069A67EE" w14:textId="77777777" w:rsidR="00956D4F" w:rsidRDefault="00F54451" w:rsidP="007505A5">
      <w:pPr>
        <w:pStyle w:val="TCC-PrTextual-Titulo"/>
        <w:rPr>
          <w:lang w:val="pt-BR"/>
        </w:rPr>
      </w:pPr>
      <w:r>
        <w:br w:type="page"/>
      </w:r>
      <w:r w:rsidR="00956D4F" w:rsidRPr="008529B9">
        <w:rPr>
          <w:lang w:val="pt-BR"/>
        </w:rPr>
        <w:lastRenderedPageBreak/>
        <w:t>OBSERVAÇÕES I</w:t>
      </w:r>
      <w:r w:rsidR="00956D4F">
        <w:rPr>
          <w:lang w:val="pt-BR"/>
        </w:rPr>
        <w:t>MPORTANTES</w:t>
      </w:r>
    </w:p>
    <w:p w14:paraId="6C91D00D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>&lt; Este capítulo não fa</w:t>
      </w:r>
      <w:r w:rsidR="00D071B8">
        <w:rPr>
          <w:lang w:val="pt-BR"/>
        </w:rPr>
        <w:t>z parte do corpo da monografia.</w:t>
      </w:r>
    </w:p>
    <w:p w14:paraId="30E78493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>Este documento contém um conjunto de recomendações, definições, e templates de artefatos que irão auxiliar os alunos na confecção da monografia. O intuito é sempre aumentar a produtividade e melhorar a qualidade do trabalho entregue.</w:t>
      </w:r>
    </w:p>
    <w:p w14:paraId="3CD5CD00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>Todavia o grupo pode utilizar de diferentes estruturas, templates e bibliografias para documentar o seu trabalho. Sendo assim, todas as escolhas dos alunos são de responsabilidade do próprio grupo, inclusive a própria escolha de seguir na integra o template.</w:t>
      </w:r>
    </w:p>
    <w:p w14:paraId="71264B6B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 xml:space="preserve">Caso o grupo opte por fazer algo diferente ao sugerido no template, consulte seu orientador para validar o proposto pelo grupo. Vale destacar que este documento compila um conjunto de dúvidas, templates de artefatos, padrões, estruturas, e questionamentos de </w:t>
      </w:r>
      <w:r w:rsidR="00D071B8">
        <w:rPr>
          <w:lang w:val="pt-BR"/>
        </w:rPr>
        <w:t>bancas de trabalhos anteriores</w:t>
      </w:r>
      <w:r w:rsidR="0025672F">
        <w:rPr>
          <w:lang w:val="pt-BR"/>
        </w:rPr>
        <w:t xml:space="preserve"> e que esta em constante revisão</w:t>
      </w:r>
      <w:r w:rsidR="00D071B8">
        <w:rPr>
          <w:lang w:val="pt-BR"/>
        </w:rPr>
        <w:t>.</w:t>
      </w:r>
    </w:p>
    <w:p w14:paraId="65284094" w14:textId="77777777" w:rsidR="00492E66" w:rsidRDefault="00956D4F" w:rsidP="0026135E">
      <w:pPr>
        <w:pStyle w:val="TCC-CorpodoTexto"/>
        <w:rPr>
          <w:lang w:val="pt-BR"/>
        </w:rPr>
      </w:pPr>
      <w:r>
        <w:rPr>
          <w:lang w:val="pt-BR"/>
        </w:rPr>
        <w:t xml:space="preserve">Este documento está padronizado na </w:t>
      </w:r>
      <w:r w:rsidR="00492E66">
        <w:rPr>
          <w:lang w:val="pt-BR"/>
        </w:rPr>
        <w:t xml:space="preserve">de acordo com a </w:t>
      </w:r>
      <w:r>
        <w:rPr>
          <w:lang w:val="pt-BR"/>
        </w:rPr>
        <w:t>norma ABNT</w:t>
      </w:r>
      <w:r w:rsidR="00492E66">
        <w:rPr>
          <w:lang w:val="pt-BR"/>
        </w:rPr>
        <w:t xml:space="preserve"> que deve ser seguida neste trabalho</w:t>
      </w:r>
      <w:r>
        <w:rPr>
          <w:lang w:val="pt-BR"/>
        </w:rPr>
        <w:t>.</w:t>
      </w:r>
      <w:r w:rsidR="0025672F">
        <w:rPr>
          <w:lang w:val="pt-BR"/>
        </w:rPr>
        <w:t xml:space="preserve"> Para que o grupo utilize a padronização deve seguir os estilos de texto do Word configurados neste documento.  Caso o grupo não saiba o que é estilo de texto do Word, validea utilização com o seu orientador.</w:t>
      </w:r>
    </w:p>
    <w:p w14:paraId="54425F95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>Edite este documento apenas no Word. Recomenda-se que o grupo utilize apenas uma versão do Word para edição deste documento. Caso alguém do grupo edite no OpenOffice, Google Docs, ou outro editor toda a formata</w:t>
      </w:r>
      <w:r w:rsidR="00D071B8">
        <w:rPr>
          <w:lang w:val="pt-BR"/>
        </w:rPr>
        <w:t>ção do documento será perdida.</w:t>
      </w:r>
    </w:p>
    <w:p w14:paraId="1159AD99" w14:textId="77777777" w:rsidR="0025672F" w:rsidRDefault="0025672F" w:rsidP="0025672F">
      <w:pPr>
        <w:pStyle w:val="TCC-CorpodoTexto"/>
        <w:rPr>
          <w:lang w:val="pt-BR"/>
        </w:rPr>
      </w:pPr>
      <w:r>
        <w:rPr>
          <w:lang w:val="pt-BR"/>
        </w:rPr>
        <w:t xml:space="preserve">Para que a lista de figuras e tabelas seja alimentada sozinha pelas legendas deve-se copiar e colar as legendas existentes. Quanto a localização da legenda, a </w:t>
      </w:r>
      <w:r>
        <w:rPr>
          <w:lang w:val="pt-BR"/>
        </w:rPr>
        <w:lastRenderedPageBreak/>
        <w:t xml:space="preserve">legenda da tabela fica acima da tabela a qual a legenda se refere. A legenda de figuras fica acima da figura a qual a legenda se refere. </w:t>
      </w:r>
    </w:p>
    <w:p w14:paraId="38659196" w14:textId="77777777" w:rsidR="00D071B8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 xml:space="preserve">Recomenda-se a utilização do Enterprise Architect em todo o processo de </w:t>
      </w:r>
      <w:r w:rsidR="00B73F41">
        <w:rPr>
          <w:lang w:val="pt-BR"/>
        </w:rPr>
        <w:t>análise</w:t>
      </w:r>
      <w:r>
        <w:rPr>
          <w:lang w:val="pt-BR"/>
        </w:rPr>
        <w:t xml:space="preserve"> e confecção dos diagramas. </w:t>
      </w:r>
      <w:r w:rsidR="00B73F41">
        <w:rPr>
          <w:lang w:val="pt-BR"/>
        </w:rPr>
        <w:t>Excetuando o protótipo das telas.</w:t>
      </w:r>
    </w:p>
    <w:p w14:paraId="2B8EFA84" w14:textId="77777777" w:rsidR="0025672F" w:rsidRDefault="00956D4F" w:rsidP="0026135E">
      <w:pPr>
        <w:pStyle w:val="TCC-CorpodoTexto"/>
        <w:rPr>
          <w:lang w:val="pt-BR"/>
        </w:rPr>
      </w:pPr>
      <w:r>
        <w:rPr>
          <w:lang w:val="pt-BR"/>
        </w:rPr>
        <w:t xml:space="preserve">Todavia ao exportar os diagramas para o documento validem se o fundo do diagrama é branco sem o degrade azul e se não há o texto trial version no fundo dos diagramas. </w:t>
      </w:r>
      <w:r w:rsidR="00D071B8">
        <w:rPr>
          <w:lang w:val="pt-BR"/>
        </w:rPr>
        <w:t xml:space="preserve">Caso um diagrama não esteja de acordo com o informado será solicitada nova exportação. </w:t>
      </w:r>
    </w:p>
    <w:p w14:paraId="272D5752" w14:textId="77777777" w:rsidR="00956D4F" w:rsidRDefault="00956D4F" w:rsidP="00BE6E69">
      <w:pPr>
        <w:pStyle w:val="TCC-CorpodoTexto"/>
        <w:rPr>
          <w:lang w:val="pt-BR"/>
        </w:rPr>
      </w:pPr>
      <w:r>
        <w:rPr>
          <w:lang w:val="pt-BR"/>
        </w:rPr>
        <w:t>&gt;</w:t>
      </w:r>
    </w:p>
    <w:p w14:paraId="117BB591" w14:textId="77777777" w:rsidR="00F54451" w:rsidRPr="00AB4573" w:rsidRDefault="00956D4F" w:rsidP="007505A5">
      <w:pPr>
        <w:pStyle w:val="TCC-PrTextual-Titulo"/>
      </w:pPr>
      <w:r>
        <w:br w:type="page"/>
      </w:r>
      <w:r w:rsidR="00F54451" w:rsidRPr="007505A5">
        <w:lastRenderedPageBreak/>
        <w:t>LISTA DE FIGURAS</w:t>
      </w:r>
    </w:p>
    <w:p w14:paraId="1D156C38" w14:textId="77777777" w:rsidR="00E46BDC" w:rsidRPr="00142B75" w:rsidRDefault="004C5203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r>
        <w:fldChar w:fldCharType="begin"/>
      </w:r>
      <w:r>
        <w:instrText xml:space="preserve"> TOC \h \z \c "Figura" </w:instrText>
      </w:r>
      <w:r>
        <w:fldChar w:fldCharType="separate"/>
      </w:r>
      <w:hyperlink w:anchor="_Toc414656213" w:history="1">
        <w:r w:rsidR="00E46BDC" w:rsidRPr="00663579">
          <w:rPr>
            <w:rStyle w:val="Hyperlink"/>
            <w:noProof/>
          </w:rPr>
          <w:t>Figura 1 – Analise das Causas Raíze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13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23</w:t>
        </w:r>
        <w:r w:rsidR="00E46BDC">
          <w:rPr>
            <w:noProof/>
            <w:webHidden/>
          </w:rPr>
          <w:fldChar w:fldCharType="end"/>
        </w:r>
      </w:hyperlink>
    </w:p>
    <w:p w14:paraId="59E55EAF" w14:textId="77777777" w:rsidR="00E46BDC" w:rsidRPr="00142B75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4" w:history="1">
        <w:r w:rsidRPr="00663579">
          <w:rPr>
            <w:rStyle w:val="Hyperlink"/>
            <w:noProof/>
          </w:rPr>
          <w:t>Figura 2 – Delimitação da Fronteira Sistêmic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4F6E5536" w14:textId="77777777" w:rsidR="00E46BDC" w:rsidRPr="00142B75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5" w:history="1">
        <w:r w:rsidRPr="00663579">
          <w:rPr>
            <w:rStyle w:val="Hyperlink"/>
            <w:noProof/>
          </w:rPr>
          <w:t>Figura 3 – DFD Essencial de Negóc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56C7D933" w14:textId="77777777" w:rsidR="00E46BDC" w:rsidRPr="00142B75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6" w:history="1">
        <w:r w:rsidRPr="00663579">
          <w:rPr>
            <w:rStyle w:val="Hyperlink"/>
            <w:noProof/>
          </w:rPr>
          <w:t>Figura 4 – Modelo Conceitu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14:paraId="4BE45889" w14:textId="77777777" w:rsidR="00E46BDC" w:rsidRPr="00142B75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7" w:history="1">
        <w:r w:rsidRPr="00663579">
          <w:rPr>
            <w:rStyle w:val="Hyperlink"/>
            <w:noProof/>
          </w:rPr>
          <w:t>Figura 5 – Diagrama de Componen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14:paraId="122565E6" w14:textId="77777777" w:rsidR="00E46BDC" w:rsidRPr="00142B75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8" w:history="1">
        <w:r w:rsidRPr="00663579">
          <w:rPr>
            <w:rStyle w:val="Hyperlink"/>
            <w:noProof/>
          </w:rPr>
          <w:t>Figura 7 – Diagrama de casos de uso do Subsistema/Módulo 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3FC2F222" w14:textId="77777777" w:rsidR="00E46BDC" w:rsidRPr="00142B75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9" w:history="1">
        <w:r w:rsidRPr="00663579">
          <w:rPr>
            <w:rStyle w:val="Hyperlink"/>
            <w:noProof/>
          </w:rPr>
          <w:t>Figura 8 – Diagrama de Caso de Uso UC0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34CFEA6E" w14:textId="77777777" w:rsidR="00E46BDC" w:rsidRPr="00142B75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20" w:history="1">
        <w:r w:rsidRPr="00663579">
          <w:rPr>
            <w:rStyle w:val="Hyperlink"/>
            <w:noProof/>
          </w:rPr>
          <w:t>Figura 9 - Tela de Login do Sistema [UC01. PT001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14:paraId="27613CE7" w14:textId="77777777" w:rsidR="00E46BDC" w:rsidRPr="00142B75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21" w:history="1">
        <w:r w:rsidRPr="00663579">
          <w:rPr>
            <w:rStyle w:val="Hyperlink"/>
            <w:noProof/>
          </w:rPr>
          <w:t>Figura 10 – Diagrama de Sequencia do Sistema &lt;X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14:paraId="586A3392" w14:textId="77777777" w:rsidR="00E46BDC" w:rsidRPr="00142B75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22" w:history="1">
        <w:r w:rsidRPr="00663579">
          <w:rPr>
            <w:rStyle w:val="Hyperlink"/>
            <w:noProof/>
          </w:rPr>
          <w:t>Figura 11 – Diagrama de Sequencia de Autenticação &lt;X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14:paraId="7D495714" w14:textId="77777777" w:rsidR="00E46BDC" w:rsidRPr="00142B75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23" w:history="1">
        <w:r w:rsidRPr="00663579">
          <w:rPr>
            <w:rStyle w:val="Hyperlink"/>
            <w:noProof/>
          </w:rPr>
          <w:t>Figura 12 – Diagrama de classes de domínio do sub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14:paraId="019EA1D1" w14:textId="77777777" w:rsidR="00E46BDC" w:rsidRPr="00142B75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24" w:history="1">
        <w:r w:rsidRPr="00663579">
          <w:rPr>
            <w:rStyle w:val="Hyperlink"/>
            <w:noProof/>
          </w:rPr>
          <w:t>Figura 13 – Diagrama Físico do Banco de Da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14:paraId="3DB272AB" w14:textId="77777777" w:rsidR="00E46BDC" w:rsidRPr="00142B75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25" w:history="1">
        <w:r w:rsidRPr="00663579">
          <w:rPr>
            <w:rStyle w:val="Hyperlink"/>
            <w:noProof/>
          </w:rPr>
          <w:t>Figura 14 – EA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14:paraId="1A45DF14" w14:textId="77777777" w:rsidR="00EA7293" w:rsidRDefault="004C5203" w:rsidP="007E3A5D">
      <w:pPr>
        <w:pStyle w:val="Ttulo"/>
        <w:spacing w:after="360"/>
      </w:pPr>
      <w:r>
        <w:fldChar w:fldCharType="end"/>
      </w:r>
    </w:p>
    <w:p w14:paraId="058BCB66" w14:textId="77777777" w:rsidR="00F54451" w:rsidRDefault="00EA7293" w:rsidP="007E3A5D">
      <w:pPr>
        <w:pStyle w:val="Ttulo"/>
        <w:spacing w:after="360"/>
        <w:rPr>
          <w:rStyle w:val="TCC-PrTextual-TituloChar"/>
        </w:rPr>
      </w:pPr>
      <w:r>
        <w:rPr>
          <w:rFonts w:cs="Arial"/>
          <w:sz w:val="24"/>
          <w:szCs w:val="24"/>
        </w:rPr>
        <w:br w:type="page"/>
      </w:r>
      <w:r w:rsidR="00F54451" w:rsidRPr="007E3A5D">
        <w:rPr>
          <w:rStyle w:val="TCC-PrTextual-TituloChar"/>
          <w:b/>
        </w:rPr>
        <w:lastRenderedPageBreak/>
        <w:t>LISTA DE TABELAS</w:t>
      </w:r>
    </w:p>
    <w:p w14:paraId="23FACBE8" w14:textId="77777777" w:rsidR="00E46BDC" w:rsidRPr="00142B75" w:rsidRDefault="004C5203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r>
        <w:fldChar w:fldCharType="begin"/>
      </w:r>
      <w:r>
        <w:instrText xml:space="preserve"> TOC \h \z \c "Tabela" </w:instrText>
      </w:r>
      <w:r>
        <w:fldChar w:fldCharType="separate"/>
      </w:r>
      <w:hyperlink w:anchor="_Toc414656189" w:history="1">
        <w:r w:rsidR="00E46BDC" w:rsidRPr="00725648">
          <w:rPr>
            <w:rStyle w:val="Hyperlink"/>
            <w:noProof/>
          </w:rPr>
          <w:t>Tabela 2 – Partes Interessada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89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24</w:t>
        </w:r>
        <w:r w:rsidR="00E46BDC">
          <w:rPr>
            <w:noProof/>
            <w:webHidden/>
          </w:rPr>
          <w:fldChar w:fldCharType="end"/>
        </w:r>
      </w:hyperlink>
    </w:p>
    <w:p w14:paraId="676D4BF6" w14:textId="77777777" w:rsidR="00E46BDC" w:rsidRPr="00142B75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0" w:history="1">
        <w:r w:rsidRPr="00725648">
          <w:rPr>
            <w:rStyle w:val="Hyperlink"/>
            <w:noProof/>
          </w:rPr>
          <w:t>Tabela 4 – Restr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6707FD8C" w14:textId="77777777" w:rsidR="00E46BDC" w:rsidRPr="00142B75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1" w:history="1">
        <w:r w:rsidRPr="00725648">
          <w:rPr>
            <w:rStyle w:val="Hyperlink"/>
            <w:noProof/>
          </w:rPr>
          <w:t>Tabela 5 – Lista de Característ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3896D441" w14:textId="77777777" w:rsidR="00E46BDC" w:rsidRPr="00142B75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2" w:history="1">
        <w:r w:rsidRPr="00725648">
          <w:rPr>
            <w:rStyle w:val="Hyperlink"/>
            <w:noProof/>
          </w:rPr>
          <w:t>Tabela 7 – Lista de Processos de Negóc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0D5986C7" w14:textId="77777777" w:rsidR="00E46BDC" w:rsidRPr="00142B75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3" w:history="1">
        <w:r w:rsidRPr="00725648">
          <w:rPr>
            <w:rStyle w:val="Hyperlink"/>
            <w:noProof/>
          </w:rPr>
          <w:t>Tabela 8 – Lista de Eventos: Os eventos são classificados em previsíveis (Prev) e não previsíveis (N-Prev). São também classificados em sua ocorrência temporal em relativo (Rel), absoluto (Abs) e Não Evento (N-Ev)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3E942682" w14:textId="77777777" w:rsidR="00E46BDC" w:rsidRPr="00142B75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4" w:history="1">
        <w:r w:rsidRPr="00725648">
          <w:rPr>
            <w:rStyle w:val="Hyperlink"/>
            <w:noProof/>
          </w:rPr>
          <w:t>Tabela 9 – Descrição dos Ev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54961521" w14:textId="77777777" w:rsidR="00E46BDC" w:rsidRPr="00142B75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5" w:history="1">
        <w:r w:rsidRPr="00725648">
          <w:rPr>
            <w:rStyle w:val="Hyperlink"/>
            <w:noProof/>
          </w:rPr>
          <w:t>Tabela 10 – Requisitos do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1CB56CE8" w14:textId="77777777" w:rsidR="00E46BDC" w:rsidRPr="00142B75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6" w:history="1">
        <w:r w:rsidRPr="00725648">
          <w:rPr>
            <w:rStyle w:val="Hyperlink"/>
            <w:noProof/>
          </w:rPr>
          <w:t>Tabela 11 – Requisitos do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771FB28E" w14:textId="77777777" w:rsidR="00E46BDC" w:rsidRPr="00142B75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7" w:history="1">
        <w:r w:rsidRPr="00725648">
          <w:rPr>
            <w:rStyle w:val="Hyperlink"/>
            <w:noProof/>
          </w:rPr>
          <w:t>Tabela 12 – Requisitos do Sistema X Processos de Negóc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1611ED38" w14:textId="77777777" w:rsidR="00E46BDC" w:rsidRPr="00142B75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8" w:history="1">
        <w:r w:rsidRPr="00725648">
          <w:rPr>
            <w:rStyle w:val="Hyperlink"/>
            <w:noProof/>
          </w:rPr>
          <w:t>Tabela 13 – Requisitos de Softwa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48C64C18" w14:textId="77777777" w:rsidR="00E46BDC" w:rsidRPr="00142B75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9" w:history="1">
        <w:r w:rsidRPr="00725648">
          <w:rPr>
            <w:rStyle w:val="Hyperlink"/>
            <w:noProof/>
          </w:rPr>
          <w:t>Tabela 14 – Subsistem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14:paraId="7A620AE2" w14:textId="77777777" w:rsidR="00E46BDC" w:rsidRPr="00142B75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0" w:history="1">
        <w:r w:rsidRPr="00725648">
          <w:rPr>
            <w:rStyle w:val="Hyperlink"/>
            <w:noProof/>
          </w:rPr>
          <w:t>Tabela 15 – Módul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14:paraId="1E487BF6" w14:textId="77777777" w:rsidR="00E46BDC" w:rsidRPr="00142B75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1" w:history="1">
        <w:r w:rsidRPr="00725648">
          <w:rPr>
            <w:rStyle w:val="Hyperlink"/>
            <w:noProof/>
          </w:rPr>
          <w:t>Tabela 16 – Flowdown de Requisitos dos Sistem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14:paraId="5DC84995" w14:textId="77777777" w:rsidR="00E46BDC" w:rsidRPr="00142B75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2" w:history="1">
        <w:r w:rsidRPr="00725648">
          <w:rPr>
            <w:rStyle w:val="Hyperlink"/>
            <w:noProof/>
          </w:rPr>
          <w:t>Tabela 19 – Descritivo dos Dados do Formulário de Login [CDU01.DD01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14:paraId="67BBC253" w14:textId="77777777" w:rsidR="00E46BDC" w:rsidRPr="00142B75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3" w:history="1">
        <w:r w:rsidRPr="00725648">
          <w:rPr>
            <w:rStyle w:val="Hyperlink"/>
            <w:noProof/>
          </w:rPr>
          <w:t>Tabela 20 – Requisitos de Software x Requisitos de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14:paraId="291AEB41" w14:textId="77777777" w:rsidR="00E46BDC" w:rsidRPr="00142B75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4" w:history="1">
        <w:r w:rsidRPr="00725648">
          <w:rPr>
            <w:rStyle w:val="Hyperlink"/>
            <w:noProof/>
          </w:rPr>
          <w:t>Tabela 21 – Frameworks e Tecnologias utilizadas no Sistema &lt;X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14:paraId="08BFF52F" w14:textId="77777777" w:rsidR="00E46BDC" w:rsidRPr="00142B75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5" w:history="1">
        <w:r w:rsidRPr="00725648">
          <w:rPr>
            <w:rStyle w:val="Hyperlink"/>
            <w:noProof/>
          </w:rPr>
          <w:t>Tabela 22 – Glossário de Term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14:paraId="472DB403" w14:textId="77777777" w:rsidR="00E46BDC" w:rsidRPr="00142B75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6" w:history="1">
        <w:r w:rsidRPr="00725648">
          <w:rPr>
            <w:rStyle w:val="Hyperlink"/>
            <w:noProof/>
          </w:rPr>
          <w:t>Tabela 23 – Descrição do Teste Funcio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14:paraId="3F5FA9D0" w14:textId="77777777" w:rsidR="00E46BDC" w:rsidRPr="00142B75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7" w:history="1">
        <w:r w:rsidRPr="00725648">
          <w:rPr>
            <w:rStyle w:val="Hyperlink"/>
            <w:noProof/>
          </w:rPr>
          <w:t>Tabela 24 – Descrição do Teste Não Funcio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14:paraId="5402586B" w14:textId="77777777" w:rsidR="00E46BDC" w:rsidRPr="00142B75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8" w:history="1">
        <w:r w:rsidRPr="00725648">
          <w:rPr>
            <w:rStyle w:val="Hyperlink"/>
            <w:noProof/>
          </w:rPr>
          <w:t>Tabela 25 – Ferramentas de Tes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14:paraId="7906E220" w14:textId="77777777" w:rsidR="00E46BDC" w:rsidRPr="00142B75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9" w:history="1">
        <w:r w:rsidRPr="00725648">
          <w:rPr>
            <w:rStyle w:val="Hyperlink"/>
            <w:noProof/>
          </w:rPr>
          <w:t>Tabela 26 – Programação dos Tes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14:paraId="181DDCFD" w14:textId="77777777" w:rsidR="00E46BDC" w:rsidRPr="00142B75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0" w:history="1">
        <w:r w:rsidRPr="00725648">
          <w:rPr>
            <w:rStyle w:val="Hyperlink"/>
            <w:noProof/>
          </w:rPr>
          <w:t>Tabela 27 – Abordagem dos Tes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14:paraId="4CB39706" w14:textId="77777777" w:rsidR="00E46BDC" w:rsidRPr="00142B75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1" w:history="1">
        <w:r w:rsidRPr="00725648">
          <w:rPr>
            <w:rStyle w:val="Hyperlink"/>
            <w:noProof/>
          </w:rPr>
          <w:t>Tabela 28 – Abordagem dos Tes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14:paraId="20B5951A" w14:textId="77777777" w:rsidR="00E46BDC" w:rsidRPr="00142B75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2" w:history="1">
        <w:r w:rsidRPr="00725648">
          <w:rPr>
            <w:rStyle w:val="Hyperlink"/>
            <w:noProof/>
          </w:rPr>
          <w:t>Tabela 29 – Cronograma de Trabalh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14:paraId="36640C33" w14:textId="77777777" w:rsidR="00911934" w:rsidRDefault="004C5203" w:rsidP="00911934">
      <w:pPr>
        <w:pStyle w:val="Ttulo"/>
        <w:spacing w:after="360"/>
        <w:rPr>
          <w:rStyle w:val="TCC-PrTextual-TituloChar"/>
          <w:b/>
        </w:rPr>
      </w:pPr>
      <w:r>
        <w:fldChar w:fldCharType="end"/>
      </w:r>
      <w:r w:rsidR="00EA7C8F" w:rsidRPr="00A41CBE">
        <w:br w:type="page"/>
      </w:r>
      <w:bookmarkStart w:id="8" w:name="OLE_LINK1"/>
      <w:r w:rsidR="00911934">
        <w:rPr>
          <w:rStyle w:val="TCC-PrTextual-TituloChar"/>
          <w:b/>
        </w:rPr>
        <w:lastRenderedPageBreak/>
        <w:t>LISTA DE ABREVIATURAS E SIGLAS</w:t>
      </w:r>
    </w:p>
    <w:p w14:paraId="3734C098" w14:textId="77777777" w:rsidR="00911934" w:rsidRDefault="00911934" w:rsidP="008529B9">
      <w:pPr>
        <w:pStyle w:val="TCC-CorpodoTexto"/>
        <w:rPr>
          <w:rStyle w:val="TCC-PrTextual-TituloChar"/>
          <w:b w:val="0"/>
          <w:lang w:val="pt-BR"/>
        </w:rPr>
      </w:pPr>
      <w:r>
        <w:rPr>
          <w:rStyle w:val="TCC-PrTextual-TituloChar"/>
          <w:b w:val="0"/>
        </w:rPr>
        <w:t>ABNT</w:t>
      </w:r>
      <w:r>
        <w:rPr>
          <w:rStyle w:val="TCC-PrTextual-TituloChar"/>
          <w:b w:val="0"/>
        </w:rPr>
        <w:tab/>
      </w:r>
      <w:r>
        <w:rPr>
          <w:rStyle w:val="TCC-PrTextual-TituloChar"/>
          <w:b w:val="0"/>
        </w:rPr>
        <w:tab/>
      </w:r>
      <w:r>
        <w:rPr>
          <w:rStyle w:val="TCC-PrTextual-TituloChar"/>
          <w:b w:val="0"/>
        </w:rPr>
        <w:tab/>
        <w:t>Associação Brasileira de Normas Técnicas</w:t>
      </w:r>
    </w:p>
    <w:p w14:paraId="7DCD464E" w14:textId="77777777" w:rsidR="0000332C" w:rsidRPr="008529B9" w:rsidRDefault="0000332C" w:rsidP="008529B9">
      <w:pPr>
        <w:pStyle w:val="TCC-CorpodoTexto"/>
        <w:rPr>
          <w:rStyle w:val="TCC-PrTextual-TituloChar"/>
          <w:lang w:val="pt-BR"/>
        </w:rPr>
      </w:pPr>
      <w:r>
        <w:rPr>
          <w:rStyle w:val="TCC-PrTextual-TituloChar"/>
          <w:b w:val="0"/>
          <w:lang w:val="pt-BR"/>
        </w:rPr>
        <w:t>&lt; Adicionem todas as abreviaturas que podem ser encontradas no corpo do texto, ordena-las em ordem alfabética. Caso o trabalho não possua</w:t>
      </w:r>
      <w:r w:rsidR="00CB2DE3">
        <w:rPr>
          <w:rStyle w:val="TCC-PrTextual-TituloChar"/>
          <w:b w:val="0"/>
          <w:lang w:val="pt-BR"/>
        </w:rPr>
        <w:t xml:space="preserve"> abreviaturas e siglas</w:t>
      </w:r>
      <w:r>
        <w:rPr>
          <w:rStyle w:val="TCC-PrTextual-TituloChar"/>
          <w:b w:val="0"/>
          <w:lang w:val="pt-BR"/>
        </w:rPr>
        <w:t>, excluir esta lista. &gt;</w:t>
      </w:r>
    </w:p>
    <w:p w14:paraId="470F1C4A" w14:textId="77777777" w:rsidR="00965A69" w:rsidRPr="007505A5" w:rsidRDefault="00911934" w:rsidP="007505A5">
      <w:pPr>
        <w:pStyle w:val="TCC-PrTextual-Titulo"/>
      </w:pPr>
      <w:r>
        <w:br w:type="page"/>
      </w:r>
      <w:r w:rsidR="00A66860" w:rsidRPr="007505A5">
        <w:lastRenderedPageBreak/>
        <w:t>SUMÁRIO</w:t>
      </w:r>
      <w:bookmarkStart w:id="9" w:name="OLE_LINK4"/>
      <w:bookmarkEnd w:id="8"/>
    </w:p>
    <w:p w14:paraId="34FE6FEF" w14:textId="77777777" w:rsidR="00E46BDC" w:rsidRPr="00142B75" w:rsidRDefault="00810A35">
      <w:pPr>
        <w:pStyle w:val="Sumrio1"/>
        <w:rPr>
          <w:rFonts w:ascii="Calibri" w:hAnsi="Calibri"/>
          <w:noProof/>
          <w:szCs w:val="22"/>
        </w:rPr>
      </w:pPr>
      <w:r>
        <w:rPr>
          <w:b/>
        </w:rPr>
        <w:fldChar w:fldCharType="begin"/>
      </w:r>
      <w:r>
        <w:rPr>
          <w:b/>
        </w:rPr>
        <w:instrText xml:space="preserve"> TOC \o "1-3" \h \z \u </w:instrText>
      </w:r>
      <w:r>
        <w:rPr>
          <w:b/>
        </w:rPr>
        <w:fldChar w:fldCharType="separate"/>
      </w:r>
      <w:hyperlink w:anchor="_Toc414656122" w:history="1">
        <w:r w:rsidR="00E46BDC" w:rsidRPr="009526B7">
          <w:rPr>
            <w:rStyle w:val="Hyperlink"/>
            <w:noProof/>
          </w:rPr>
          <w:t>1</w:t>
        </w:r>
        <w:r w:rsidR="00E46BDC" w:rsidRPr="00142B75">
          <w:rPr>
            <w:rFonts w:ascii="Calibri" w:hAnsi="Calibri"/>
            <w:noProof/>
            <w:szCs w:val="22"/>
          </w:rPr>
          <w:tab/>
        </w:r>
        <w:r w:rsidR="00E46BDC" w:rsidRPr="009526B7">
          <w:rPr>
            <w:rStyle w:val="Hyperlink"/>
            <w:noProof/>
          </w:rPr>
          <w:t>INTRODUÇÃO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22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16</w:t>
        </w:r>
        <w:r w:rsidR="00E46BDC">
          <w:rPr>
            <w:noProof/>
            <w:webHidden/>
          </w:rPr>
          <w:fldChar w:fldCharType="end"/>
        </w:r>
      </w:hyperlink>
    </w:p>
    <w:p w14:paraId="2018E28B" w14:textId="77777777" w:rsidR="00E46BDC" w:rsidRPr="00142B75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23" w:history="1">
        <w:r w:rsidRPr="009526B7">
          <w:rPr>
            <w:rStyle w:val="Hyperlink"/>
            <w:noProof/>
          </w:rPr>
          <w:t>1.1</w:t>
        </w:r>
        <w:r w:rsidRPr="00142B75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A Empres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75B7A33E" w14:textId="77777777" w:rsidR="00E46BDC" w:rsidRPr="00142B75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24" w:history="1">
        <w:r w:rsidRPr="009526B7">
          <w:rPr>
            <w:rStyle w:val="Hyperlink"/>
            <w:noProof/>
          </w:rPr>
          <w:t>1.2</w:t>
        </w:r>
        <w:r w:rsidRPr="00142B75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O Probl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20FE7CEF" w14:textId="77777777" w:rsidR="00E46BDC" w:rsidRPr="00142B75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25" w:history="1">
        <w:r w:rsidRPr="009526B7">
          <w:rPr>
            <w:rStyle w:val="Hyperlink"/>
            <w:noProof/>
          </w:rPr>
          <w:t>1.3</w:t>
        </w:r>
        <w:r w:rsidRPr="00142B75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Objetiv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5E0B9698" w14:textId="77777777" w:rsidR="00E46BDC" w:rsidRPr="00142B75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26" w:history="1">
        <w:r w:rsidRPr="009526B7">
          <w:rPr>
            <w:rStyle w:val="Hyperlink"/>
            <w:noProof/>
          </w:rPr>
          <w:t>1.4</w:t>
        </w:r>
        <w:r w:rsidRPr="00142B75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Metodolog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7D9D20C7" w14:textId="77777777" w:rsidR="00E46BDC" w:rsidRPr="00142B75" w:rsidRDefault="00E46BDC">
      <w:pPr>
        <w:pStyle w:val="Sumrio1"/>
        <w:rPr>
          <w:rFonts w:ascii="Calibri" w:hAnsi="Calibri"/>
          <w:noProof/>
          <w:szCs w:val="22"/>
        </w:rPr>
      </w:pPr>
      <w:hyperlink w:anchor="_Toc414656127" w:history="1">
        <w:r w:rsidRPr="009526B7">
          <w:rPr>
            <w:rStyle w:val="Hyperlink"/>
            <w:noProof/>
          </w:rPr>
          <w:t>2</w:t>
        </w:r>
        <w:r w:rsidRPr="00142B75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ANÁLISE DO PROBL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0FFF7126" w14:textId="77777777" w:rsidR="00E46BDC" w:rsidRPr="00142B75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28" w:history="1">
        <w:r w:rsidRPr="009526B7">
          <w:rPr>
            <w:rStyle w:val="Hyperlink"/>
            <w:noProof/>
          </w:rPr>
          <w:t>2.1</w:t>
        </w:r>
        <w:r w:rsidRPr="00142B75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Declaração do Probl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55A48636" w14:textId="77777777" w:rsidR="00E46BDC" w:rsidRPr="00142B75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29" w:history="1">
        <w:r w:rsidRPr="009526B7">
          <w:rPr>
            <w:rStyle w:val="Hyperlink"/>
            <w:noProof/>
          </w:rPr>
          <w:t>2.2</w:t>
        </w:r>
        <w:r w:rsidRPr="00142B75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Análise das Causas Raíz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23BDA36E" w14:textId="77777777" w:rsidR="00E46BDC" w:rsidRPr="00142B75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30" w:history="1">
        <w:r w:rsidRPr="009526B7">
          <w:rPr>
            <w:rStyle w:val="Hyperlink"/>
            <w:noProof/>
          </w:rPr>
          <w:t>2.3</w:t>
        </w:r>
        <w:r w:rsidRPr="00142B75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Partes Interessad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3D337652" w14:textId="77777777" w:rsidR="00E46BDC" w:rsidRPr="00142B75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31" w:history="1">
        <w:r w:rsidRPr="009526B7">
          <w:rPr>
            <w:rStyle w:val="Hyperlink"/>
            <w:noProof/>
          </w:rPr>
          <w:t>2.4</w:t>
        </w:r>
        <w:r w:rsidRPr="00142B75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Delimitação da Fronteira Sistêmic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7A4F0CF0" w14:textId="77777777" w:rsidR="00E46BDC" w:rsidRPr="00142B75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32" w:history="1">
        <w:r w:rsidRPr="009526B7">
          <w:rPr>
            <w:rStyle w:val="Hyperlink"/>
            <w:noProof/>
          </w:rPr>
          <w:t>2.5</w:t>
        </w:r>
        <w:r w:rsidRPr="00142B75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Restr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45B05BA2" w14:textId="77777777" w:rsidR="00E46BDC" w:rsidRPr="00142B75" w:rsidRDefault="00E46BDC">
      <w:pPr>
        <w:pStyle w:val="Sumrio1"/>
        <w:rPr>
          <w:rFonts w:ascii="Calibri" w:hAnsi="Calibri"/>
          <w:noProof/>
          <w:szCs w:val="22"/>
        </w:rPr>
      </w:pPr>
      <w:hyperlink w:anchor="_Toc414656133" w:history="1">
        <w:r w:rsidRPr="009526B7">
          <w:rPr>
            <w:rStyle w:val="Hyperlink"/>
            <w:noProof/>
          </w:rPr>
          <w:t>3</w:t>
        </w:r>
        <w:r w:rsidRPr="00142B75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CARACTERÍSTICAS DE SOLUÇ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19B826DA" w14:textId="77777777" w:rsidR="00E46BDC" w:rsidRPr="00142B75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34" w:history="1">
        <w:r w:rsidRPr="009526B7">
          <w:rPr>
            <w:rStyle w:val="Hyperlink"/>
            <w:noProof/>
          </w:rPr>
          <w:t>3.1</w:t>
        </w:r>
        <w:r w:rsidRPr="00142B75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Lista de Característ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48B73A3C" w14:textId="77777777" w:rsidR="00E46BDC" w:rsidRPr="00142B75" w:rsidRDefault="00E46BDC">
      <w:pPr>
        <w:pStyle w:val="Sumrio1"/>
        <w:rPr>
          <w:rFonts w:ascii="Calibri" w:hAnsi="Calibri"/>
          <w:noProof/>
          <w:szCs w:val="22"/>
        </w:rPr>
      </w:pPr>
      <w:hyperlink w:anchor="_Toc414656135" w:history="1">
        <w:r w:rsidRPr="009526B7">
          <w:rPr>
            <w:rStyle w:val="Hyperlink"/>
            <w:noProof/>
          </w:rPr>
          <w:t>4</w:t>
        </w:r>
        <w:r w:rsidRPr="00142B75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MODELAGEM DE NEGÓC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3841DCC0" w14:textId="77777777" w:rsidR="00E46BDC" w:rsidRPr="00142B75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36" w:history="1">
        <w:r w:rsidRPr="009526B7">
          <w:rPr>
            <w:rStyle w:val="Hyperlink"/>
            <w:noProof/>
          </w:rPr>
          <w:t>4.1</w:t>
        </w:r>
        <w:r w:rsidRPr="00142B75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Lista de Processos de Negóc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51BE7A21" w14:textId="77777777" w:rsidR="00E46BDC" w:rsidRPr="00142B75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37" w:history="1">
        <w:r w:rsidRPr="009526B7">
          <w:rPr>
            <w:rStyle w:val="Hyperlink"/>
            <w:noProof/>
          </w:rPr>
          <w:t>4.2</w:t>
        </w:r>
        <w:r w:rsidRPr="00142B75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Lista de Ev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13602FAA" w14:textId="77777777" w:rsidR="00E46BDC" w:rsidRPr="00142B75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38" w:history="1">
        <w:r w:rsidRPr="009526B7">
          <w:rPr>
            <w:rStyle w:val="Hyperlink"/>
            <w:noProof/>
          </w:rPr>
          <w:t>4.3</w:t>
        </w:r>
        <w:r w:rsidRPr="00142B75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Descrição dos Ev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6C1140E8" w14:textId="77777777" w:rsidR="00E46BDC" w:rsidRPr="00142B75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39" w:history="1">
        <w:r w:rsidRPr="009526B7">
          <w:rPr>
            <w:rStyle w:val="Hyperlink"/>
            <w:noProof/>
          </w:rPr>
          <w:t>4.4</w:t>
        </w:r>
        <w:r w:rsidRPr="00142B75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DFD Essencial de Negóc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6CF3EE4D" w14:textId="77777777" w:rsidR="00E46BDC" w:rsidRPr="00142B75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40" w:history="1">
        <w:r w:rsidRPr="009526B7">
          <w:rPr>
            <w:rStyle w:val="Hyperlink"/>
            <w:noProof/>
          </w:rPr>
          <w:t>4.5</w:t>
        </w:r>
        <w:r w:rsidRPr="00142B75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Modelo Conceitu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14:paraId="650A0112" w14:textId="77777777" w:rsidR="00E46BDC" w:rsidRPr="00142B75" w:rsidRDefault="00E46BDC">
      <w:pPr>
        <w:pStyle w:val="Sumrio1"/>
        <w:rPr>
          <w:rFonts w:ascii="Calibri" w:hAnsi="Calibri"/>
          <w:noProof/>
          <w:szCs w:val="22"/>
        </w:rPr>
      </w:pPr>
      <w:hyperlink w:anchor="_Toc414656141" w:history="1">
        <w:r w:rsidRPr="009526B7">
          <w:rPr>
            <w:rStyle w:val="Hyperlink"/>
            <w:noProof/>
          </w:rPr>
          <w:t>5</w:t>
        </w:r>
        <w:r w:rsidRPr="00142B75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REQUISITOS DO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4BD80E8B" w14:textId="77777777" w:rsidR="00E46BDC" w:rsidRPr="00142B75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42" w:history="1">
        <w:r w:rsidRPr="009526B7">
          <w:rPr>
            <w:rStyle w:val="Hyperlink"/>
            <w:noProof/>
          </w:rPr>
          <w:t>5.1</w:t>
        </w:r>
        <w:r w:rsidRPr="00142B75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Detalhes dos Requisitos do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3AB2BFC4" w14:textId="77777777" w:rsidR="00E46BDC" w:rsidRPr="00142B75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43" w:history="1">
        <w:r w:rsidRPr="009526B7">
          <w:rPr>
            <w:rStyle w:val="Hyperlink"/>
            <w:noProof/>
          </w:rPr>
          <w:t>5.2</w:t>
        </w:r>
        <w:r w:rsidRPr="00142B75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Requisitos do Sistema x Característ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767390CD" w14:textId="77777777" w:rsidR="00E46BDC" w:rsidRPr="00142B75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44" w:history="1">
        <w:r w:rsidRPr="009526B7">
          <w:rPr>
            <w:rStyle w:val="Hyperlink"/>
            <w:noProof/>
          </w:rPr>
          <w:t>5.3</w:t>
        </w:r>
        <w:r w:rsidRPr="00142B75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Requisitos do Sistema x Processos de Negóc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4A86F711" w14:textId="77777777" w:rsidR="00E46BDC" w:rsidRPr="00142B75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45" w:history="1">
        <w:r w:rsidRPr="009526B7">
          <w:rPr>
            <w:rStyle w:val="Hyperlink"/>
            <w:noProof/>
          </w:rPr>
          <w:t>5.4</w:t>
        </w:r>
        <w:r w:rsidRPr="00142B75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Requisitos de Softwa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36C124E9" w14:textId="77777777" w:rsidR="00E46BDC" w:rsidRPr="00142B75" w:rsidRDefault="00E46BDC">
      <w:pPr>
        <w:pStyle w:val="Sumrio1"/>
        <w:rPr>
          <w:rFonts w:ascii="Calibri" w:hAnsi="Calibri"/>
          <w:noProof/>
          <w:szCs w:val="22"/>
        </w:rPr>
      </w:pPr>
      <w:hyperlink w:anchor="_Toc414656146" w:history="1">
        <w:r w:rsidRPr="009526B7">
          <w:rPr>
            <w:rStyle w:val="Hyperlink"/>
            <w:noProof/>
          </w:rPr>
          <w:t>6</w:t>
        </w:r>
        <w:r w:rsidRPr="00142B75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ARQUITETURA DO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14:paraId="2AB1E167" w14:textId="77777777" w:rsidR="00E46BDC" w:rsidRPr="00142B75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47" w:history="1">
        <w:r w:rsidRPr="009526B7">
          <w:rPr>
            <w:rStyle w:val="Hyperlink"/>
            <w:noProof/>
          </w:rPr>
          <w:t>6.1</w:t>
        </w:r>
        <w:r w:rsidRPr="00142B75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Módul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14:paraId="0520EF55" w14:textId="77777777" w:rsidR="00E46BDC" w:rsidRPr="00142B75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48" w:history="1">
        <w:r w:rsidRPr="009526B7">
          <w:rPr>
            <w:rStyle w:val="Hyperlink"/>
            <w:noProof/>
          </w:rPr>
          <w:t>6.2</w:t>
        </w:r>
        <w:r w:rsidRPr="00142B75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Flowdown de Requisitos dos Sistem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14:paraId="5B8A4B39" w14:textId="77777777" w:rsidR="00E46BDC" w:rsidRPr="00142B75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49" w:history="1">
        <w:r w:rsidRPr="009526B7">
          <w:rPr>
            <w:rStyle w:val="Hyperlink"/>
            <w:noProof/>
          </w:rPr>
          <w:t>6.3</w:t>
        </w:r>
        <w:r w:rsidRPr="00142B75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Definição das Interfaces Extern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14:paraId="63749E26" w14:textId="77777777" w:rsidR="00E46BDC" w:rsidRPr="00142B75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50" w:history="1">
        <w:r w:rsidRPr="009526B7">
          <w:rPr>
            <w:rStyle w:val="Hyperlink"/>
            <w:noProof/>
          </w:rPr>
          <w:t>6.4</w:t>
        </w:r>
        <w:r w:rsidRPr="00142B75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Definição das Interfaces Intern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14:paraId="0BE40CD9" w14:textId="77777777" w:rsidR="00E46BDC" w:rsidRPr="00142B75" w:rsidRDefault="00E46BDC">
      <w:pPr>
        <w:pStyle w:val="Sumrio1"/>
        <w:rPr>
          <w:rFonts w:ascii="Calibri" w:hAnsi="Calibri"/>
          <w:noProof/>
          <w:szCs w:val="22"/>
        </w:rPr>
      </w:pPr>
      <w:hyperlink w:anchor="_Toc414656151" w:history="1">
        <w:r w:rsidRPr="009526B7">
          <w:rPr>
            <w:rStyle w:val="Hyperlink"/>
            <w:noProof/>
          </w:rPr>
          <w:t>7</w:t>
        </w:r>
        <w:r w:rsidRPr="00142B75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MODELAGEM DE CASOS DE USO DO SUBSISTEMA/MÓDULO  &lt;NOME DO SUBSISTEMA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46CD89AB" w14:textId="77777777" w:rsidR="00E46BDC" w:rsidRPr="00142B75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52" w:history="1">
        <w:r w:rsidRPr="009526B7">
          <w:rPr>
            <w:rStyle w:val="Hyperlink"/>
            <w:noProof/>
          </w:rPr>
          <w:t>7.1</w:t>
        </w:r>
        <w:r w:rsidRPr="00142B75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Diagrama de Casos de Uso do Subsistema/Módulo &lt;Nome do Subsistema/Módulo 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56273EBC" w14:textId="77777777" w:rsidR="00E46BDC" w:rsidRPr="00142B75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53" w:history="1">
        <w:r w:rsidRPr="009526B7">
          <w:rPr>
            <w:rStyle w:val="Hyperlink"/>
            <w:noProof/>
          </w:rPr>
          <w:t>7.2</w:t>
        </w:r>
        <w:r w:rsidRPr="00142B75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Realização dos casos de uso do Subsistema &lt;Nome do Subsistema/Módulo 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3A9E956D" w14:textId="77777777" w:rsidR="00E46BDC" w:rsidRPr="00142B75" w:rsidRDefault="00E46BDC">
      <w:pPr>
        <w:pStyle w:val="Sumrio3"/>
        <w:tabs>
          <w:tab w:val="left" w:pos="880"/>
          <w:tab w:val="right" w:leader="dot" w:pos="9062"/>
        </w:tabs>
        <w:rPr>
          <w:noProof/>
          <w:lang w:eastAsia="pt-BR"/>
        </w:rPr>
      </w:pPr>
      <w:hyperlink w:anchor="_Toc414656154" w:history="1">
        <w:r w:rsidRPr="009526B7">
          <w:rPr>
            <w:rStyle w:val="Hyperlink"/>
            <w:noProof/>
          </w:rPr>
          <w:t>7.2.1</w:t>
        </w:r>
        <w:r w:rsidRPr="00142B75">
          <w:rPr>
            <w:noProof/>
            <w:lang w:eastAsia="pt-BR"/>
          </w:rPr>
          <w:tab/>
        </w:r>
        <w:r w:rsidRPr="009526B7">
          <w:rPr>
            <w:rStyle w:val="Hyperlink"/>
            <w:noProof/>
          </w:rPr>
          <w:t>UC01: LOG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70D75C59" w14:textId="77777777" w:rsidR="00E46BDC" w:rsidRPr="00142B75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55" w:history="1">
        <w:r w:rsidRPr="009526B7">
          <w:rPr>
            <w:rStyle w:val="Hyperlink"/>
            <w:noProof/>
          </w:rPr>
          <w:t>7.3</w:t>
        </w:r>
        <w:r w:rsidRPr="00142B75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Requisitos de Software x Requisitos de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14:paraId="10FEB5CD" w14:textId="77777777" w:rsidR="00E46BDC" w:rsidRPr="00142B75" w:rsidRDefault="00E46BDC">
      <w:pPr>
        <w:pStyle w:val="Sumrio1"/>
        <w:rPr>
          <w:rFonts w:ascii="Calibri" w:hAnsi="Calibri"/>
          <w:noProof/>
          <w:szCs w:val="22"/>
        </w:rPr>
      </w:pPr>
      <w:hyperlink w:anchor="_Toc414656156" w:history="1">
        <w:r w:rsidRPr="009526B7">
          <w:rPr>
            <w:rStyle w:val="Hyperlink"/>
            <w:noProof/>
          </w:rPr>
          <w:t>8</w:t>
        </w:r>
        <w:r w:rsidRPr="00142B75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PROJETO DO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14:paraId="16912981" w14:textId="77777777" w:rsidR="00E46BDC" w:rsidRPr="00142B75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57" w:history="1">
        <w:r w:rsidRPr="009526B7">
          <w:rPr>
            <w:rStyle w:val="Hyperlink"/>
            <w:noProof/>
          </w:rPr>
          <w:t>8.1</w:t>
        </w:r>
        <w:r w:rsidRPr="00142B75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Interface Homem-Máquin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14:paraId="59F1FDE6" w14:textId="77777777" w:rsidR="00E46BDC" w:rsidRPr="00142B75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58" w:history="1">
        <w:r w:rsidRPr="009526B7">
          <w:rPr>
            <w:rStyle w:val="Hyperlink"/>
            <w:noProof/>
          </w:rPr>
          <w:t>8.2</w:t>
        </w:r>
        <w:r w:rsidRPr="00142B75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Projeto de Softwa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14:paraId="33A637B3" w14:textId="77777777" w:rsidR="00E46BDC" w:rsidRPr="00142B75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59" w:history="1">
        <w:r w:rsidRPr="009526B7">
          <w:rPr>
            <w:rStyle w:val="Hyperlink"/>
            <w:noProof/>
          </w:rPr>
          <w:t>8.3</w:t>
        </w:r>
        <w:r w:rsidRPr="00142B75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Diagrama de Classes de Domín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14:paraId="0AB38B06" w14:textId="77777777" w:rsidR="00E46BDC" w:rsidRPr="00142B75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60" w:history="1">
        <w:r w:rsidRPr="009526B7">
          <w:rPr>
            <w:rStyle w:val="Hyperlink"/>
            <w:noProof/>
          </w:rPr>
          <w:t>8.4</w:t>
        </w:r>
        <w:r w:rsidRPr="00142B75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Projeto Físico do Banco de da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14:paraId="24E9131D" w14:textId="77777777" w:rsidR="00E46BDC" w:rsidRPr="00142B75" w:rsidRDefault="00E46BDC">
      <w:pPr>
        <w:pStyle w:val="Sumrio1"/>
        <w:rPr>
          <w:rFonts w:ascii="Calibri" w:hAnsi="Calibri"/>
          <w:noProof/>
          <w:szCs w:val="22"/>
        </w:rPr>
      </w:pPr>
      <w:hyperlink w:anchor="_Toc414656161" w:history="1">
        <w:r w:rsidRPr="009526B7">
          <w:rPr>
            <w:rStyle w:val="Hyperlink"/>
            <w:noProof/>
          </w:rPr>
          <w:t>9</w:t>
        </w:r>
        <w:r w:rsidRPr="00142B75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CONSIDERAÇÕES FINAI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14:paraId="1C8F0047" w14:textId="77777777" w:rsidR="00E46BDC" w:rsidRPr="00142B75" w:rsidRDefault="00E46BDC">
      <w:pPr>
        <w:pStyle w:val="Sumrio1"/>
        <w:rPr>
          <w:rFonts w:ascii="Calibri" w:hAnsi="Calibri"/>
          <w:noProof/>
          <w:szCs w:val="22"/>
        </w:rPr>
      </w:pPr>
      <w:hyperlink w:anchor="_Toc414656162" w:history="1">
        <w:r w:rsidRPr="009526B7">
          <w:rPr>
            <w:rStyle w:val="Hyperlink"/>
            <w:noProof/>
          </w:rPr>
          <w:t>10</w:t>
        </w:r>
        <w:r w:rsidRPr="00142B75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TRABALHOS FUTUR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14:paraId="350A54DF" w14:textId="77777777" w:rsidR="00E46BDC" w:rsidRPr="00142B75" w:rsidRDefault="00E46BDC">
      <w:pPr>
        <w:pStyle w:val="Sumrio1"/>
        <w:rPr>
          <w:rFonts w:ascii="Calibri" w:hAnsi="Calibri"/>
          <w:noProof/>
          <w:szCs w:val="22"/>
        </w:rPr>
      </w:pPr>
      <w:hyperlink w:anchor="_Toc414656163" w:history="1">
        <w:r w:rsidRPr="009526B7">
          <w:rPr>
            <w:rStyle w:val="Hyperlink"/>
            <w:noProof/>
          </w:rPr>
          <w:t>11</w:t>
        </w:r>
        <w:r w:rsidRPr="00142B75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REFERÊ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14:paraId="6866C7E0" w14:textId="77777777" w:rsidR="00E46BDC" w:rsidRPr="00142B75" w:rsidRDefault="00E46BDC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4656164" w:history="1">
        <w:r w:rsidRPr="009526B7">
          <w:rPr>
            <w:rStyle w:val="Hyperlink"/>
            <w:noProof/>
          </w:rPr>
          <w:t>Apêndice A.</w:t>
        </w:r>
        <w:r w:rsidRPr="00142B75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Storyboard do Subsistema &lt;Nome do Subsistema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14:paraId="4A0EC68C" w14:textId="77777777" w:rsidR="00E46BDC" w:rsidRPr="00142B75" w:rsidRDefault="00E46BDC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4656165" w:history="1">
        <w:r w:rsidRPr="009526B7">
          <w:rPr>
            <w:rStyle w:val="Hyperlink"/>
            <w:noProof/>
          </w:rPr>
          <w:t>Apêndice B.</w:t>
        </w:r>
        <w:r w:rsidRPr="00142B75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Dicionário de Da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5</w:t>
        </w:r>
        <w:r>
          <w:rPr>
            <w:noProof/>
            <w:webHidden/>
          </w:rPr>
          <w:fldChar w:fldCharType="end"/>
        </w:r>
      </w:hyperlink>
    </w:p>
    <w:p w14:paraId="33E3D176" w14:textId="77777777" w:rsidR="00E46BDC" w:rsidRPr="00142B75" w:rsidRDefault="00E46BDC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4656166" w:history="1">
        <w:r w:rsidRPr="009526B7">
          <w:rPr>
            <w:rStyle w:val="Hyperlink"/>
            <w:noProof/>
          </w:rPr>
          <w:t>Apêndice C.</w:t>
        </w:r>
        <w:r w:rsidRPr="00142B75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Glossá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14:paraId="45E76539" w14:textId="77777777" w:rsidR="00E46BDC" w:rsidRPr="00142B75" w:rsidRDefault="00E46BDC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4656167" w:history="1">
        <w:r w:rsidRPr="009526B7">
          <w:rPr>
            <w:rStyle w:val="Hyperlink"/>
            <w:noProof/>
          </w:rPr>
          <w:t>Apêndice D.</w:t>
        </w:r>
        <w:r w:rsidRPr="00142B75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Plano de Tes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14:paraId="59230EE0" w14:textId="77777777" w:rsidR="00E46BDC" w:rsidRPr="00142B75" w:rsidRDefault="00E46BDC">
      <w:pPr>
        <w:pStyle w:val="Sumrio1"/>
        <w:rPr>
          <w:rFonts w:ascii="Calibri" w:hAnsi="Calibri"/>
          <w:noProof/>
          <w:szCs w:val="22"/>
        </w:rPr>
      </w:pPr>
      <w:hyperlink w:anchor="_Toc414656168" w:history="1">
        <w:r w:rsidRPr="009526B7">
          <w:rPr>
            <w:rStyle w:val="Hyperlink"/>
            <w:noProof/>
          </w:rPr>
          <w:t>1.</w:t>
        </w:r>
        <w:r w:rsidRPr="00142B75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Propósito do documen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14:paraId="30FE990B" w14:textId="77777777" w:rsidR="00E46BDC" w:rsidRPr="00142B75" w:rsidRDefault="00E46BDC">
      <w:pPr>
        <w:pStyle w:val="Sumrio1"/>
        <w:rPr>
          <w:rFonts w:ascii="Calibri" w:hAnsi="Calibri"/>
          <w:noProof/>
          <w:szCs w:val="22"/>
        </w:rPr>
      </w:pPr>
      <w:hyperlink w:anchor="_Toc414656169" w:history="1">
        <w:r w:rsidRPr="009526B7">
          <w:rPr>
            <w:rStyle w:val="Hyperlink"/>
            <w:noProof/>
          </w:rPr>
          <w:t>2.</w:t>
        </w:r>
        <w:r w:rsidRPr="00142B75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Abordagem de Tes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14:paraId="32420387" w14:textId="77777777" w:rsidR="00E46BDC" w:rsidRPr="00142B75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73" w:history="1">
        <w:r w:rsidRPr="009526B7">
          <w:rPr>
            <w:rStyle w:val="Hyperlink"/>
            <w:noProof/>
          </w:rPr>
          <w:t>2.1.</w:t>
        </w:r>
        <w:r w:rsidRPr="00142B75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Teste Funcio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14:paraId="298E254A" w14:textId="77777777" w:rsidR="00E46BDC" w:rsidRPr="00142B75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74" w:history="1">
        <w:r w:rsidRPr="009526B7">
          <w:rPr>
            <w:rStyle w:val="Hyperlink"/>
            <w:noProof/>
          </w:rPr>
          <w:t>2.2.</w:t>
        </w:r>
        <w:r w:rsidRPr="00142B75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Teste Não-Funcio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14:paraId="4D395A27" w14:textId="77777777" w:rsidR="00E46BDC" w:rsidRPr="00142B75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75" w:history="1">
        <w:r w:rsidRPr="009526B7">
          <w:rPr>
            <w:rStyle w:val="Hyperlink"/>
            <w:noProof/>
          </w:rPr>
          <w:t>2.3.</w:t>
        </w:r>
        <w:r w:rsidRPr="00142B75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Ferrament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14:paraId="2C4474F1" w14:textId="77777777" w:rsidR="00E46BDC" w:rsidRPr="00142B75" w:rsidRDefault="00E46BDC">
      <w:pPr>
        <w:pStyle w:val="Sumrio1"/>
        <w:rPr>
          <w:rFonts w:ascii="Calibri" w:hAnsi="Calibri"/>
          <w:noProof/>
          <w:szCs w:val="22"/>
        </w:rPr>
      </w:pPr>
      <w:hyperlink w:anchor="_Toc414656176" w:history="1">
        <w:r w:rsidRPr="009526B7">
          <w:rPr>
            <w:rStyle w:val="Hyperlink"/>
            <w:noProof/>
          </w:rPr>
          <w:t>3.</w:t>
        </w:r>
        <w:r w:rsidRPr="00142B75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Recurs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14:paraId="5947152B" w14:textId="77777777" w:rsidR="00E46BDC" w:rsidRPr="00142B75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77" w:history="1">
        <w:r w:rsidRPr="009526B7">
          <w:rPr>
            <w:rStyle w:val="Hyperlink"/>
            <w:noProof/>
          </w:rPr>
          <w:t>3.1.</w:t>
        </w:r>
        <w:r w:rsidRPr="00142B75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Recursos do Sistema / Ambiente de Tes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14:paraId="170407BD" w14:textId="77777777" w:rsidR="00E46BDC" w:rsidRPr="00142B75" w:rsidRDefault="00E46BDC">
      <w:pPr>
        <w:pStyle w:val="Sumrio1"/>
        <w:rPr>
          <w:rFonts w:ascii="Calibri" w:hAnsi="Calibri"/>
          <w:noProof/>
          <w:szCs w:val="22"/>
        </w:rPr>
      </w:pPr>
      <w:hyperlink w:anchor="_Toc414656178" w:history="1">
        <w:r w:rsidRPr="009526B7">
          <w:rPr>
            <w:rStyle w:val="Hyperlink"/>
            <w:noProof/>
          </w:rPr>
          <w:t>4.</w:t>
        </w:r>
        <w:r w:rsidRPr="00142B75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Programação dos Tes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14:paraId="10A98D78" w14:textId="77777777" w:rsidR="00E46BDC" w:rsidRPr="00142B75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79" w:history="1">
        <w:r w:rsidRPr="009526B7">
          <w:rPr>
            <w:rStyle w:val="Hyperlink"/>
            <w:noProof/>
          </w:rPr>
          <w:t>4.1.</w:t>
        </w:r>
        <w:r w:rsidRPr="00142B75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Ger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14:paraId="53A4E3B9" w14:textId="77777777" w:rsidR="00E46BDC" w:rsidRPr="00142B75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80" w:history="1">
        <w:r w:rsidRPr="009526B7">
          <w:rPr>
            <w:rStyle w:val="Hyperlink"/>
            <w:noProof/>
          </w:rPr>
          <w:t>4.2.</w:t>
        </w:r>
        <w:r w:rsidRPr="00142B75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Objetivos e Prioridad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14:paraId="77C113B5" w14:textId="77777777" w:rsidR="00E46BDC" w:rsidRPr="00142B75" w:rsidRDefault="00E46BDC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4656184" w:history="1">
        <w:r w:rsidRPr="009526B7">
          <w:rPr>
            <w:rStyle w:val="Hyperlink"/>
            <w:noProof/>
          </w:rPr>
          <w:t>4.3.</w:t>
        </w:r>
        <w:r w:rsidRPr="00142B75">
          <w:rPr>
            <w:noProof/>
            <w:sz w:val="22"/>
            <w:lang w:eastAsia="pt-BR"/>
          </w:rPr>
          <w:tab/>
        </w:r>
        <w:r w:rsidRPr="009526B7">
          <w:rPr>
            <w:rStyle w:val="Hyperlink"/>
            <w:noProof/>
          </w:rPr>
          <w:t>Rastreabilidade dos Casos de Testes X Requisi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14:paraId="451E0F59" w14:textId="77777777" w:rsidR="00E46BDC" w:rsidRPr="00142B75" w:rsidRDefault="00E46BDC">
      <w:pPr>
        <w:pStyle w:val="Sumrio1"/>
        <w:rPr>
          <w:rFonts w:ascii="Calibri" w:hAnsi="Calibri"/>
          <w:noProof/>
          <w:szCs w:val="22"/>
        </w:rPr>
      </w:pPr>
      <w:hyperlink w:anchor="_Toc414656185" w:history="1">
        <w:r w:rsidRPr="009526B7">
          <w:rPr>
            <w:rStyle w:val="Hyperlink"/>
            <w:noProof/>
          </w:rPr>
          <w:t>5.</w:t>
        </w:r>
        <w:r w:rsidRPr="00142B75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Milestones do projeto em tes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14:paraId="2D3FA845" w14:textId="77777777" w:rsidR="00E46BDC" w:rsidRPr="00142B75" w:rsidRDefault="00E46BDC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4656186" w:history="1">
        <w:r w:rsidRPr="009526B7">
          <w:rPr>
            <w:rStyle w:val="Hyperlink"/>
            <w:noProof/>
          </w:rPr>
          <w:t>Apêndice E.</w:t>
        </w:r>
        <w:r w:rsidRPr="00142B75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EA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14:paraId="7E2717DC" w14:textId="77777777" w:rsidR="00E46BDC" w:rsidRPr="00142B75" w:rsidRDefault="00E46BDC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4656187" w:history="1">
        <w:r w:rsidRPr="009526B7">
          <w:rPr>
            <w:rStyle w:val="Hyperlink"/>
            <w:noProof/>
          </w:rPr>
          <w:t>Apêndice F.</w:t>
        </w:r>
        <w:r w:rsidRPr="00142B75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Cronograma de trabalh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14:paraId="3CCB46FC" w14:textId="77777777" w:rsidR="00E46BDC" w:rsidRPr="00142B75" w:rsidRDefault="00E46BDC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4656188" w:history="1">
        <w:r w:rsidRPr="009526B7">
          <w:rPr>
            <w:rStyle w:val="Hyperlink"/>
            <w:noProof/>
          </w:rPr>
          <w:t>Apêndice G.</w:t>
        </w:r>
        <w:r w:rsidRPr="00142B75">
          <w:rPr>
            <w:rFonts w:ascii="Calibri" w:hAnsi="Calibri"/>
            <w:noProof/>
            <w:szCs w:val="22"/>
          </w:rPr>
          <w:tab/>
        </w:r>
        <w:r w:rsidRPr="009526B7">
          <w:rPr>
            <w:rStyle w:val="Hyperlink"/>
            <w:noProof/>
          </w:rPr>
          <w:t>Estimativas de Custo de Desenvolvimen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2</w:t>
        </w:r>
        <w:r>
          <w:rPr>
            <w:noProof/>
            <w:webHidden/>
          </w:rPr>
          <w:fldChar w:fldCharType="end"/>
        </w:r>
      </w:hyperlink>
    </w:p>
    <w:p w14:paraId="0B896739" w14:textId="77777777" w:rsidR="007E3A5D" w:rsidRPr="00965A69" w:rsidRDefault="00810A35" w:rsidP="00232321">
      <w:pPr>
        <w:pStyle w:val="TCC-CorpodoTexto"/>
        <w:sectPr w:rsidR="007E3A5D" w:rsidRPr="00965A69" w:rsidSect="00B73F41">
          <w:pgSz w:w="11907" w:h="16839" w:code="9"/>
          <w:pgMar w:top="1701" w:right="1134" w:bottom="1134" w:left="1701" w:header="709" w:footer="709" w:gutter="0"/>
          <w:pgNumType w:fmt="lowerRoman" w:start="1"/>
          <w:cols w:space="708"/>
          <w:docGrid w:linePitch="360"/>
        </w:sectPr>
      </w:pPr>
      <w:r>
        <w:rPr>
          <w:b/>
          <w:sz w:val="22"/>
          <w:szCs w:val="24"/>
        </w:rPr>
        <w:fldChar w:fldCharType="end"/>
      </w:r>
    </w:p>
    <w:p w14:paraId="3149B685" w14:textId="77777777" w:rsidR="005F7578" w:rsidRPr="007E3A5D" w:rsidRDefault="005F7578" w:rsidP="00232321">
      <w:pPr>
        <w:pStyle w:val="TCC-Titulo1"/>
      </w:pPr>
      <w:bookmarkStart w:id="10" w:name="_Toc345247632"/>
      <w:bookmarkStart w:id="11" w:name="_Toc345247834"/>
      <w:bookmarkStart w:id="12" w:name="_Toc345621943"/>
      <w:bookmarkStart w:id="13" w:name="_Ref364698516"/>
      <w:bookmarkStart w:id="14" w:name="OLE_LINK23"/>
      <w:bookmarkStart w:id="15" w:name="_Toc414656122"/>
      <w:bookmarkEnd w:id="9"/>
      <w:r w:rsidRPr="00232321">
        <w:lastRenderedPageBreak/>
        <w:t>INTRODUÇÃO</w:t>
      </w:r>
      <w:bookmarkEnd w:id="10"/>
      <w:bookmarkEnd w:id="11"/>
      <w:bookmarkEnd w:id="12"/>
      <w:bookmarkEnd w:id="13"/>
      <w:bookmarkEnd w:id="15"/>
    </w:p>
    <w:p w14:paraId="73EBEAB9" w14:textId="77777777" w:rsidR="00104F58" w:rsidRDefault="007C505A" w:rsidP="00160F10">
      <w:pPr>
        <w:pStyle w:val="TCC-CorpodoTexto"/>
        <w:rPr>
          <w:lang w:val="pt-BR"/>
        </w:rPr>
      </w:pPr>
      <w:r>
        <w:rPr>
          <w:lang w:val="pt-BR"/>
        </w:rPr>
        <w:t>Na se</w:t>
      </w:r>
      <w:r w:rsidR="00BD6FD7">
        <w:rPr>
          <w:lang w:val="pt-BR"/>
        </w:rPr>
        <w:t>ç</w:t>
      </w:r>
      <w:r>
        <w:rPr>
          <w:lang w:val="pt-BR"/>
        </w:rPr>
        <w:t xml:space="preserve">ão </w:t>
      </w:r>
      <w:r w:rsidR="005C6555">
        <w:rPr>
          <w:lang w:val="pt-BR"/>
        </w:rPr>
        <w:fldChar w:fldCharType="begin"/>
      </w:r>
      <w:r w:rsidR="005C6555">
        <w:rPr>
          <w:lang w:val="pt-BR"/>
        </w:rPr>
        <w:instrText xml:space="preserve"> REF _Ref364698127 \r \h </w:instrText>
      </w:r>
      <w:r w:rsidR="005C6555">
        <w:rPr>
          <w:lang w:val="pt-BR"/>
        </w:rPr>
      </w:r>
      <w:r w:rsidR="005C6555">
        <w:rPr>
          <w:lang w:val="pt-BR"/>
        </w:rPr>
        <w:fldChar w:fldCharType="separate"/>
      </w:r>
      <w:r w:rsidR="003F5814">
        <w:rPr>
          <w:lang w:val="pt-BR"/>
        </w:rPr>
        <w:t>1.1</w:t>
      </w:r>
      <w:r w:rsidR="005C6555">
        <w:rPr>
          <w:lang w:val="pt-BR"/>
        </w:rPr>
        <w:fldChar w:fldCharType="end"/>
      </w:r>
      <w:r w:rsidR="005C6555">
        <w:rPr>
          <w:lang w:val="pt-BR"/>
        </w:rPr>
        <w:t xml:space="preserve"> </w:t>
      </w:r>
      <w:r>
        <w:rPr>
          <w:lang w:val="pt-BR"/>
        </w:rPr>
        <w:t>é descrit</w:t>
      </w:r>
      <w:r w:rsidR="005C6555">
        <w:rPr>
          <w:lang w:val="pt-BR"/>
        </w:rPr>
        <w:t xml:space="preserve">a a empresa </w:t>
      </w:r>
      <w:r w:rsidR="00F11044">
        <w:rPr>
          <w:lang w:val="pt-BR"/>
        </w:rPr>
        <w:t>ABrasil Express</w:t>
      </w:r>
      <w:r w:rsidR="005C6555">
        <w:rPr>
          <w:lang w:val="pt-BR"/>
        </w:rPr>
        <w:t xml:space="preserve"> assim como seu ramo de atuação. Já na </w:t>
      </w:r>
      <w:r w:rsidR="00BD6FD7">
        <w:rPr>
          <w:lang w:val="pt-BR"/>
        </w:rPr>
        <w:t xml:space="preserve">seção </w:t>
      </w:r>
      <w:r w:rsidR="005C6555">
        <w:rPr>
          <w:lang w:val="pt-BR"/>
        </w:rPr>
        <w:fldChar w:fldCharType="begin"/>
      </w:r>
      <w:r w:rsidR="005C6555">
        <w:rPr>
          <w:lang w:val="pt-BR"/>
        </w:rPr>
        <w:instrText xml:space="preserve"> REF _Ref364698176 \r \h </w:instrText>
      </w:r>
      <w:r w:rsidR="005C6555">
        <w:rPr>
          <w:lang w:val="pt-BR"/>
        </w:rPr>
      </w:r>
      <w:r w:rsidR="005C6555">
        <w:rPr>
          <w:lang w:val="pt-BR"/>
        </w:rPr>
        <w:fldChar w:fldCharType="separate"/>
      </w:r>
      <w:r w:rsidR="003F5814">
        <w:rPr>
          <w:lang w:val="pt-BR"/>
        </w:rPr>
        <w:t>1.2</w:t>
      </w:r>
      <w:r w:rsidR="005C6555">
        <w:rPr>
          <w:lang w:val="pt-BR"/>
        </w:rPr>
        <w:fldChar w:fldCharType="end"/>
      </w:r>
      <w:r w:rsidR="005C6555">
        <w:rPr>
          <w:lang w:val="pt-BR"/>
        </w:rPr>
        <w:t xml:space="preserve"> é o descrito o problema que a empresa enfrenta assim como a justificativa para desenvolvimento de uma solução. Na </w:t>
      </w:r>
      <w:r w:rsidR="00BD6FD7">
        <w:rPr>
          <w:lang w:val="pt-BR"/>
        </w:rPr>
        <w:t>seção</w:t>
      </w:r>
      <w:r w:rsidR="005C6555">
        <w:rPr>
          <w:lang w:val="pt-BR"/>
        </w:rPr>
        <w:t xml:space="preserve"> </w:t>
      </w:r>
      <w:r w:rsidR="005C6555">
        <w:rPr>
          <w:lang w:val="pt-BR"/>
        </w:rPr>
        <w:fldChar w:fldCharType="begin"/>
      </w:r>
      <w:r w:rsidR="005C6555">
        <w:rPr>
          <w:lang w:val="pt-BR"/>
        </w:rPr>
        <w:instrText xml:space="preserve"> REF _Ref364698339 \r \h </w:instrText>
      </w:r>
      <w:r w:rsidR="005C6555">
        <w:rPr>
          <w:lang w:val="pt-BR"/>
        </w:rPr>
      </w:r>
      <w:r w:rsidR="005C6555">
        <w:rPr>
          <w:lang w:val="pt-BR"/>
        </w:rPr>
        <w:fldChar w:fldCharType="separate"/>
      </w:r>
      <w:r w:rsidR="003F5814">
        <w:rPr>
          <w:lang w:val="pt-BR"/>
        </w:rPr>
        <w:t>1.3</w:t>
      </w:r>
      <w:r w:rsidR="005C6555">
        <w:rPr>
          <w:lang w:val="pt-BR"/>
        </w:rPr>
        <w:fldChar w:fldCharType="end"/>
      </w:r>
      <w:r w:rsidR="005C6555">
        <w:rPr>
          <w:lang w:val="pt-BR"/>
        </w:rPr>
        <w:t xml:space="preserve"> é descr</w:t>
      </w:r>
      <w:r w:rsidR="00104F58">
        <w:rPr>
          <w:lang w:val="pt-BR"/>
        </w:rPr>
        <w:t>ito o objetivo geral do sistema</w:t>
      </w:r>
      <w:r w:rsidR="005C6555">
        <w:rPr>
          <w:lang w:val="pt-BR"/>
        </w:rPr>
        <w:t xml:space="preserve"> assim como os objetivos específicos. E na </w:t>
      </w:r>
      <w:r w:rsidR="00BD6FD7">
        <w:rPr>
          <w:lang w:val="pt-BR"/>
        </w:rPr>
        <w:t xml:space="preserve">seção </w:t>
      </w:r>
      <w:r w:rsidR="005C6555">
        <w:rPr>
          <w:lang w:val="pt-BR"/>
        </w:rPr>
        <w:fldChar w:fldCharType="begin"/>
      </w:r>
      <w:r w:rsidR="005C6555">
        <w:rPr>
          <w:lang w:val="pt-BR"/>
        </w:rPr>
        <w:instrText xml:space="preserve"> REF _Ref364698366 \r \h </w:instrText>
      </w:r>
      <w:r w:rsidR="005C6555">
        <w:rPr>
          <w:lang w:val="pt-BR"/>
        </w:rPr>
      </w:r>
      <w:r w:rsidR="005C6555">
        <w:rPr>
          <w:lang w:val="pt-BR"/>
        </w:rPr>
        <w:fldChar w:fldCharType="separate"/>
      </w:r>
      <w:r w:rsidR="003F5814">
        <w:rPr>
          <w:lang w:val="pt-BR"/>
        </w:rPr>
        <w:t>1.4</w:t>
      </w:r>
      <w:r w:rsidR="005C6555">
        <w:rPr>
          <w:lang w:val="pt-BR"/>
        </w:rPr>
        <w:fldChar w:fldCharType="end"/>
      </w:r>
      <w:r w:rsidR="005C6555">
        <w:rPr>
          <w:lang w:val="pt-BR"/>
        </w:rPr>
        <w:t xml:space="preserve"> é descrita a metodologia empregada para o desenvolvimento do sistema.</w:t>
      </w:r>
    </w:p>
    <w:p w14:paraId="3C98B651" w14:textId="77777777" w:rsidR="00F76DF2" w:rsidRPr="00202620" w:rsidRDefault="005C6555" w:rsidP="00202620">
      <w:pPr>
        <w:pStyle w:val="TCC-Titulo2"/>
      </w:pPr>
      <w:bookmarkStart w:id="16" w:name="_Ref364698127"/>
      <w:bookmarkStart w:id="17" w:name="_Toc414656123"/>
      <w:r>
        <w:rPr>
          <w:lang w:val="pt-BR"/>
        </w:rPr>
        <w:t xml:space="preserve">A </w:t>
      </w:r>
      <w:r w:rsidR="00F76DF2" w:rsidRPr="00202620">
        <w:t>Empresa</w:t>
      </w:r>
      <w:bookmarkEnd w:id="16"/>
      <w:bookmarkEnd w:id="17"/>
    </w:p>
    <w:p w14:paraId="499705AF" w14:textId="77777777" w:rsidR="00EA0570" w:rsidRDefault="00EA0570" w:rsidP="00EA0570">
      <w:pPr>
        <w:pStyle w:val="TCC-CorpodoTexto"/>
        <w:rPr>
          <w:lang w:val="pt-BR"/>
        </w:rPr>
      </w:pPr>
      <w:r w:rsidRPr="00EA0570">
        <w:t>A Empresa ABrasil Express foi fundada em 2007, pelo Senhor Lourivaldo da Silva Pinto e tem como sua principal atividade a de “Serviços de malotes não realizados pelo correio nacional”, ou seja, entregas rápidas de documentos ou pequenos volumes, atualmente está localizada na Avenida Jabaquara, 283 - Loja 9 na Zona Sul da Capital de São Paulo.</w:t>
      </w:r>
    </w:p>
    <w:p w14:paraId="41C1F69F" w14:textId="77777777" w:rsidR="00B91DA4" w:rsidRPr="00B91DA4" w:rsidRDefault="00B91DA4" w:rsidP="00B91DA4">
      <w:pPr>
        <w:pStyle w:val="TCC-CorpodoTexto"/>
        <w:rPr>
          <w:lang w:val="pt-BR"/>
        </w:rPr>
      </w:pPr>
      <w:commentRangeStart w:id="18"/>
      <w:r w:rsidRPr="00B91DA4">
        <w:rPr>
          <w:lang w:val="pt-BR"/>
        </w:rPr>
        <w:t>Alguns dos motivos que culminaram da fundação da empresa está relacionada com sua localização, o serviço de moto frete é muito utilizado em São Paulo devido ao trânsito caótico, gigantesco gargalo de mobilidade urbana e as urgências que a maior metrópole do Brasil.</w:t>
      </w:r>
    </w:p>
    <w:p w14:paraId="491F08C1" w14:textId="77777777" w:rsidR="00B91DA4" w:rsidRPr="00B91DA4" w:rsidRDefault="00B91DA4" w:rsidP="00B91DA4">
      <w:pPr>
        <w:pStyle w:val="TCC-CorpodoTexto"/>
        <w:rPr>
          <w:lang w:val="pt-BR"/>
        </w:rPr>
      </w:pPr>
      <w:r w:rsidRPr="00B91DA4">
        <w:rPr>
          <w:lang w:val="pt-BR"/>
        </w:rPr>
        <w:t xml:space="preserve">A exigência de um mercado ágil e competitivo como é o nicho de moto frete em São Paulo, </w:t>
      </w:r>
      <w:commentRangeStart w:id="19"/>
      <w:r w:rsidRPr="00B91DA4">
        <w:rPr>
          <w:lang w:val="pt-BR"/>
        </w:rPr>
        <w:t xml:space="preserve">trás </w:t>
      </w:r>
      <w:commentRangeEnd w:id="19"/>
      <w:r w:rsidR="00523381">
        <w:rPr>
          <w:rStyle w:val="Refdecomentrio"/>
          <w:rFonts w:ascii="Times New Roman" w:hAnsi="Times New Roman"/>
          <w:lang w:val="pt-BR" w:eastAsia="pt-BR"/>
        </w:rPr>
        <w:commentReference w:id="19"/>
      </w:r>
      <w:r w:rsidRPr="00B91DA4">
        <w:rPr>
          <w:lang w:val="pt-BR"/>
        </w:rPr>
        <w:t>consigo os problemas enfrentados pelas empresas, em especial as de p</w:t>
      </w:r>
      <w:r w:rsidR="001005DB">
        <w:rPr>
          <w:lang w:val="pt-BR"/>
        </w:rPr>
        <w:t>equeno porte como é o caso da AB</w:t>
      </w:r>
      <w:r w:rsidRPr="00B91DA4">
        <w:rPr>
          <w:lang w:val="pt-BR"/>
        </w:rPr>
        <w:t>rasil Express, uma empresa que prevê muitos anos de vida e prosperidade que hoje enfrenta problemas como gerenciamento de processos e controle financeiro para que tenha um crescimento contínuo e saudável.</w:t>
      </w:r>
      <w:commentRangeEnd w:id="18"/>
      <w:r w:rsidR="00F12B74">
        <w:rPr>
          <w:rStyle w:val="Refdecomentrio"/>
          <w:rFonts w:ascii="Times New Roman" w:hAnsi="Times New Roman"/>
          <w:lang w:val="pt-BR" w:eastAsia="pt-BR"/>
        </w:rPr>
        <w:commentReference w:id="18"/>
      </w:r>
    </w:p>
    <w:p w14:paraId="469FA988" w14:textId="77777777" w:rsidR="00EA0570" w:rsidRPr="00EA0570" w:rsidRDefault="00EA0570" w:rsidP="00EA0570">
      <w:pPr>
        <w:pStyle w:val="TCC-CorpodoTexto"/>
      </w:pPr>
      <w:r w:rsidRPr="00EA0570">
        <w:t xml:space="preserve">A </w:t>
      </w:r>
      <w:r w:rsidR="001005DB">
        <w:rPr>
          <w:lang w:val="pt-BR"/>
        </w:rPr>
        <w:t>A</w:t>
      </w:r>
      <w:r w:rsidRPr="00EA0570">
        <w:t xml:space="preserve">Brasil Express utiliza uma unidade de medida chamada </w:t>
      </w:r>
      <w:r w:rsidR="00BB74FB">
        <w:rPr>
          <w:lang w:val="pt-BR"/>
        </w:rPr>
        <w:t>PONTO</w:t>
      </w:r>
      <w:r w:rsidRPr="00EA0570">
        <w:t xml:space="preserve"> para que seja possível realizar o faturamento, o </w:t>
      </w:r>
      <w:r w:rsidR="00BB74FB">
        <w:rPr>
          <w:lang w:val="pt-BR"/>
        </w:rPr>
        <w:t>PONTO</w:t>
      </w:r>
      <w:r w:rsidRPr="00EA0570">
        <w:t xml:space="preserve"> consiste em identificar início e fim da </w:t>
      </w:r>
      <w:r w:rsidRPr="00EA0570">
        <w:lastRenderedPageBreak/>
        <w:t xml:space="preserve">prestação de serviço, por exemplo, uma entrega da Av. Paulista até a Av. Rudge Ramos, neste caso contamos dois </w:t>
      </w:r>
      <w:r w:rsidR="00BB74FB">
        <w:rPr>
          <w:lang w:val="pt-BR"/>
        </w:rPr>
        <w:t>PONTOS</w:t>
      </w:r>
      <w:r w:rsidRPr="00EA0570">
        <w:t xml:space="preserve">. Caso ocorram mais paradas, ou seja, outros endereços são calculados as quantidades de </w:t>
      </w:r>
      <w:r w:rsidR="00BB74FB">
        <w:rPr>
          <w:lang w:val="pt-BR"/>
        </w:rPr>
        <w:t>PONTOS</w:t>
      </w:r>
      <w:r w:rsidRPr="00EA0570">
        <w:t xml:space="preserve"> no término da prestação de serviço. Para a prestação de serviços fora do centro expandido de São Paulo, é adotada uma quantidade de </w:t>
      </w:r>
      <w:r w:rsidR="00BB74FB">
        <w:rPr>
          <w:lang w:val="pt-BR"/>
        </w:rPr>
        <w:t>PONTOS</w:t>
      </w:r>
      <w:r w:rsidRPr="00EA0570">
        <w:t xml:space="preserve"> que no ato da contratação o cliente é informado.</w:t>
      </w:r>
    </w:p>
    <w:p w14:paraId="7637A2F1" w14:textId="77777777" w:rsidR="00EA0570" w:rsidRPr="00EA0570" w:rsidRDefault="00EA0570" w:rsidP="00EA0570">
      <w:pPr>
        <w:pStyle w:val="TCC-CorpodoTexto"/>
      </w:pPr>
      <w:r w:rsidRPr="00EA0570">
        <w:t>Os serviços prestados pela ABrasil Express podem ser solicitados pelo telefone e consiste nas seguintes etapas:</w:t>
      </w:r>
    </w:p>
    <w:p w14:paraId="4F72DDE7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O Cliente se identifica</w:t>
      </w:r>
      <w:r w:rsidR="003D4127">
        <w:rPr>
          <w:lang w:val="pt-BR"/>
        </w:rPr>
        <w:t xml:space="preserve"> ao atendente da empresa</w:t>
      </w:r>
      <w:r w:rsidRPr="00EA0570">
        <w:t>;</w:t>
      </w:r>
    </w:p>
    <w:p w14:paraId="04B7C58E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Informar-se sobre valores da prestação do serviço – região e tipo de serviço (o que será transportado);</w:t>
      </w:r>
    </w:p>
    <w:p w14:paraId="19229BE0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No caso de aceitação é registrado o endereço de início da prestação de serviço;</w:t>
      </w:r>
    </w:p>
    <w:p w14:paraId="5FC29832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E finalmente o cliente informa o endereço de termino, podendo existir outros locais que serão visitados antes;</w:t>
      </w:r>
    </w:p>
    <w:p w14:paraId="47559C5E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Caso seja necessário a atendente informa qual o profissional que irá atender esta solicitação de serviço;</w:t>
      </w:r>
    </w:p>
    <w:p w14:paraId="3A5C92B2" w14:textId="77777777" w:rsidR="00EA0570" w:rsidRPr="003D4127" w:rsidRDefault="00EA0570" w:rsidP="00EA0570">
      <w:pPr>
        <w:pStyle w:val="TCC-CorpodoTexto"/>
        <w:numPr>
          <w:ilvl w:val="0"/>
          <w:numId w:val="20"/>
        </w:numPr>
      </w:pPr>
      <w:r w:rsidRPr="00EA0570">
        <w:t xml:space="preserve">O </w:t>
      </w:r>
      <w:r w:rsidR="003D4127">
        <w:rPr>
          <w:lang w:val="pt-BR"/>
        </w:rPr>
        <w:t>gerente operacional</w:t>
      </w:r>
      <w:r w:rsidRPr="00EA0570">
        <w:t xml:space="preserve"> recebe o chamado para atender a prestação de serviço</w:t>
      </w:r>
      <w:r w:rsidR="00C25DB6">
        <w:rPr>
          <w:lang w:val="pt-BR"/>
        </w:rPr>
        <w:t xml:space="preserve"> e encaminha ao moto-</w:t>
      </w:r>
      <w:r w:rsidR="003D4127">
        <w:rPr>
          <w:lang w:val="pt-BR"/>
        </w:rPr>
        <w:t>fretista</w:t>
      </w:r>
      <w:r w:rsidRPr="00EA0570">
        <w:t>.</w:t>
      </w:r>
    </w:p>
    <w:p w14:paraId="0C749A9F" w14:textId="77777777" w:rsidR="003D4127" w:rsidRPr="00EA0570" w:rsidRDefault="003D4127" w:rsidP="00EA0570">
      <w:pPr>
        <w:pStyle w:val="TCC-CorpodoTexto"/>
        <w:numPr>
          <w:ilvl w:val="0"/>
          <w:numId w:val="20"/>
        </w:numPr>
      </w:pPr>
      <w:r>
        <w:rPr>
          <w:lang w:val="pt-BR"/>
        </w:rPr>
        <w:t>Pode haver complemento do serviço que foi pré acordado por telefone, fazendo com que ocorra a cobrança posterior.</w:t>
      </w:r>
    </w:p>
    <w:p w14:paraId="705C8513" w14:textId="77777777" w:rsidR="00EA0570" w:rsidRPr="00EA0570" w:rsidRDefault="00EA0570" w:rsidP="00EA0570">
      <w:pPr>
        <w:pStyle w:val="TCC-CorpodoTexto"/>
        <w:rPr>
          <w:lang w:val="pt-BR"/>
        </w:rPr>
      </w:pPr>
      <w:r w:rsidRPr="00EA0570">
        <w:t>Para realizar o atendimento aos seus clientes a empresa mantém uma frota de oito motocicletas, destas, quatro compõe a frota fixa da empresa, sendo as demais contratadas por contrato e o veículo sendo responsabili</w:t>
      </w:r>
      <w:r>
        <w:t>dade do profissional contratado</w:t>
      </w:r>
      <w:r>
        <w:rPr>
          <w:lang w:val="pt-BR"/>
        </w:rPr>
        <w:t xml:space="preserve">, os veículos de propriedade da empresa recebem manutenção, em sua </w:t>
      </w:r>
      <w:r>
        <w:rPr>
          <w:lang w:val="pt-BR"/>
        </w:rPr>
        <w:lastRenderedPageBreak/>
        <w:t xml:space="preserve">maioria, no fornecedores conveniados da região, em casos emergências </w:t>
      </w:r>
      <w:r w:rsidR="00B91DA4">
        <w:rPr>
          <w:lang w:val="pt-BR"/>
        </w:rPr>
        <w:t>o funcionário executa a manutenção e é reembolsado posteriormente.</w:t>
      </w:r>
    </w:p>
    <w:p w14:paraId="286A1666" w14:textId="77777777" w:rsidR="00B91DA4" w:rsidRDefault="00EA0570" w:rsidP="00B91DA4">
      <w:pPr>
        <w:pStyle w:val="TCC-CorpodoTexto"/>
        <w:rPr>
          <w:lang w:val="pt-BR"/>
        </w:rPr>
      </w:pPr>
      <w:r w:rsidRPr="00EA0570">
        <w:t xml:space="preserve">A </w:t>
      </w:r>
      <w:r w:rsidR="001005DB">
        <w:rPr>
          <w:lang w:val="pt-BR"/>
        </w:rPr>
        <w:t>A</w:t>
      </w:r>
      <w:r w:rsidRPr="00EA0570">
        <w:t>Brasil Express possui alguns modelos de contratos que podem ser adquiridos pelos clientes e moldados as suas necessidades,</w:t>
      </w:r>
      <w:r>
        <w:t xml:space="preserve"> dentre estes podemos destacar:</w:t>
      </w:r>
    </w:p>
    <w:p w14:paraId="08EA217F" w14:textId="77777777" w:rsidR="00B91DA4" w:rsidRDefault="00EA0570" w:rsidP="00B91DA4">
      <w:pPr>
        <w:pStyle w:val="TCC-CorpodoTexto"/>
        <w:numPr>
          <w:ilvl w:val="0"/>
          <w:numId w:val="26"/>
        </w:numPr>
        <w:rPr>
          <w:lang w:val="pt-BR"/>
        </w:rPr>
      </w:pPr>
      <w:r w:rsidRPr="00EA0570">
        <w:t xml:space="preserve">Alocação integral – é disponibilizado um profissional de moto frete e este cumpre uma carga horária previamente acordada </w:t>
      </w:r>
      <w:r w:rsidR="00B91DA4">
        <w:rPr>
          <w:lang w:val="pt-BR"/>
        </w:rPr>
        <w:t>bem como</w:t>
      </w:r>
      <w:r w:rsidRPr="00EA0570">
        <w:t xml:space="preserve"> os roteiros determinados pelo contratante;</w:t>
      </w:r>
    </w:p>
    <w:p w14:paraId="1913C1D5" w14:textId="77777777" w:rsidR="00B91DA4" w:rsidRDefault="00EA0570" w:rsidP="00B91DA4">
      <w:pPr>
        <w:pStyle w:val="TCC-CorpodoTexto"/>
        <w:numPr>
          <w:ilvl w:val="0"/>
          <w:numId w:val="26"/>
        </w:numPr>
        <w:rPr>
          <w:lang w:val="pt-BR"/>
        </w:rPr>
      </w:pPr>
      <w:r w:rsidRPr="00EA0570">
        <w:t xml:space="preserve">Alocação por </w:t>
      </w:r>
      <w:r w:rsidR="00BB74FB">
        <w:rPr>
          <w:lang w:val="pt-BR"/>
        </w:rPr>
        <w:t>PONTOS</w:t>
      </w:r>
      <w:r w:rsidRPr="00EA0570">
        <w:t xml:space="preserve"> – o contratante adquire uma quantidade de </w:t>
      </w:r>
      <w:r w:rsidR="00BB74FB">
        <w:rPr>
          <w:lang w:val="pt-BR"/>
        </w:rPr>
        <w:t>PONTOS</w:t>
      </w:r>
      <w:r w:rsidRPr="00EA0570">
        <w:t xml:space="preserve"> que ficará a disposição para utilizar durante um período de trinta dias, caso esgote pagasse os serviços adquiridos avulsos.</w:t>
      </w:r>
    </w:p>
    <w:p w14:paraId="25FFC0CD" w14:textId="77777777" w:rsidR="00B91DA4" w:rsidRPr="00B91DA4" w:rsidRDefault="00B91DA4" w:rsidP="00B91DA4">
      <w:pPr>
        <w:pStyle w:val="TCC-CorpodoTexto"/>
        <w:numPr>
          <w:ilvl w:val="0"/>
          <w:numId w:val="26"/>
        </w:numPr>
        <w:rPr>
          <w:lang w:val="pt-BR"/>
        </w:rPr>
      </w:pPr>
      <w:r w:rsidRPr="00B91DA4">
        <w:rPr>
          <w:lang w:val="pt-BR"/>
        </w:rPr>
        <w:t>Alocação mensal – o contratante solicita os serviços durante todo o mês e recebe uma cobrança em data determinada entre as partes.</w:t>
      </w:r>
    </w:p>
    <w:p w14:paraId="5F9449B1" w14:textId="77777777" w:rsidR="00F76DF2" w:rsidRPr="000B01D2" w:rsidRDefault="005C6555" w:rsidP="00F76DF2">
      <w:pPr>
        <w:pStyle w:val="TCC-Titulo2"/>
      </w:pPr>
      <w:bookmarkStart w:id="20" w:name="_Ref364698176"/>
      <w:bookmarkStart w:id="21" w:name="_Toc414656124"/>
      <w:r>
        <w:rPr>
          <w:lang w:val="pt-BR"/>
        </w:rPr>
        <w:t xml:space="preserve">O </w:t>
      </w:r>
      <w:r w:rsidR="00F76DF2">
        <w:rPr>
          <w:lang w:val="pt-BR"/>
        </w:rPr>
        <w:t>Problema</w:t>
      </w:r>
      <w:bookmarkEnd w:id="20"/>
      <w:bookmarkEnd w:id="21"/>
    </w:p>
    <w:p w14:paraId="56DC079B" w14:textId="77777777" w:rsidR="00D13062" w:rsidRDefault="00D13062" w:rsidP="00D13062">
      <w:pPr>
        <w:pStyle w:val="TCC-CorpodoTexto"/>
      </w:pPr>
      <w:r>
        <w:t xml:space="preserve">O problema de </w:t>
      </w:r>
      <w:commentRangeStart w:id="22"/>
      <w:r>
        <w:t xml:space="preserve">falha </w:t>
      </w:r>
      <w:commentRangeEnd w:id="22"/>
      <w:r w:rsidR="00F12B74">
        <w:rPr>
          <w:rStyle w:val="Refdecomentrio"/>
          <w:rFonts w:ascii="Times New Roman" w:hAnsi="Times New Roman"/>
          <w:lang w:val="pt-BR" w:eastAsia="pt-BR"/>
        </w:rPr>
        <w:commentReference w:id="22"/>
      </w:r>
      <w:r>
        <w:t>de controle e gerenciamento dos processos afetam a A</w:t>
      </w:r>
      <w:r>
        <w:rPr>
          <w:lang w:val="pt-BR"/>
        </w:rPr>
        <w:t>B</w:t>
      </w:r>
      <w:r>
        <w:t>rasil</w:t>
      </w:r>
      <w:r>
        <w:rPr>
          <w:lang w:val="pt-BR"/>
        </w:rPr>
        <w:t xml:space="preserve"> Express</w:t>
      </w:r>
      <w:r>
        <w:t xml:space="preserve">, devido à ineficácia </w:t>
      </w:r>
      <w:r>
        <w:rPr>
          <w:lang w:val="pt-BR"/>
        </w:rPr>
        <w:t>dos processos atuais</w:t>
      </w:r>
      <w:r>
        <w:t>. Tanto as anomalias de processo, quanto a demora decorrente para manter as atividades de rotina da empresa, afetam negativamente a qualidade percebida dos seus serviços. Um efeito secundário, mas muito expressivo na forma como o problema é percebido, é que a morosidade dos processos leva à perda de foco dos steakholders, ou seja, o colaborador gasta muito tempo em processos que não agregam valor e acaba não conseguindo se dedicar a processos mais determinantes no desenvolvimento da empresa. É muito comum, por exemplo, um colaborador ficar procurando quais contas deveriam ser pagas no dia, em vez de se preocupar em aumentar o fluxo de vendas ou em desenvolver melhores estratégias comerciais.</w:t>
      </w:r>
    </w:p>
    <w:p w14:paraId="521CAC42" w14:textId="77777777" w:rsidR="00D13062" w:rsidRPr="00D13062" w:rsidRDefault="00D13062" w:rsidP="00D13062">
      <w:pPr>
        <w:pStyle w:val="TCC-CorpodoTexto"/>
      </w:pPr>
    </w:p>
    <w:p w14:paraId="31094FD9" w14:textId="77777777" w:rsidR="005F7578" w:rsidRPr="00810A35" w:rsidRDefault="005F7578" w:rsidP="002267B8">
      <w:pPr>
        <w:pStyle w:val="TCC-Titulo2"/>
      </w:pPr>
      <w:bookmarkStart w:id="23" w:name="_Toc364699514"/>
      <w:bookmarkStart w:id="24" w:name="_Toc352885961"/>
      <w:bookmarkStart w:id="25" w:name="_Toc352886293"/>
      <w:bookmarkStart w:id="26" w:name="_Toc352886500"/>
      <w:bookmarkStart w:id="27" w:name="_Toc352885962"/>
      <w:bookmarkStart w:id="28" w:name="_Toc352886294"/>
      <w:bookmarkStart w:id="29" w:name="_Toc352886501"/>
      <w:bookmarkStart w:id="30" w:name="_Toc345247634"/>
      <w:bookmarkStart w:id="31" w:name="_Toc345247836"/>
      <w:bookmarkStart w:id="32" w:name="_Toc345621945"/>
      <w:bookmarkStart w:id="33" w:name="_Ref364698339"/>
      <w:bookmarkStart w:id="34" w:name="_Ref366452194"/>
      <w:bookmarkStart w:id="35" w:name="_Ref366452206"/>
      <w:bookmarkStart w:id="36" w:name="_Ref366452247"/>
      <w:bookmarkStart w:id="37" w:name="_Toc414656125"/>
      <w:bookmarkEnd w:id="23"/>
      <w:bookmarkEnd w:id="24"/>
      <w:bookmarkEnd w:id="25"/>
      <w:bookmarkEnd w:id="26"/>
      <w:bookmarkEnd w:id="27"/>
      <w:bookmarkEnd w:id="28"/>
      <w:bookmarkEnd w:id="29"/>
      <w:r w:rsidRPr="00810A35">
        <w:t>Objetivo</w:t>
      </w:r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14:paraId="4D48F293" w14:textId="77777777" w:rsidR="00092525" w:rsidRPr="00092525" w:rsidRDefault="00092525" w:rsidP="00092525">
      <w:pPr>
        <w:pStyle w:val="TCC-CorpodoTexto"/>
      </w:pPr>
      <w:r w:rsidRPr="00092525">
        <w:t>O objetivo do sistema é melhorar o tempo de resposta as atividades da empresa A</w:t>
      </w:r>
      <w:r w:rsidR="00D13062">
        <w:rPr>
          <w:lang w:val="pt-BR"/>
        </w:rPr>
        <w:t>B</w:t>
      </w:r>
      <w:r>
        <w:rPr>
          <w:lang w:val="pt-BR"/>
        </w:rPr>
        <w:t xml:space="preserve">rasil </w:t>
      </w:r>
      <w:r w:rsidRPr="00092525">
        <w:t>E</w:t>
      </w:r>
      <w:r>
        <w:rPr>
          <w:lang w:val="pt-BR"/>
        </w:rPr>
        <w:t>xpress</w:t>
      </w:r>
      <w:r w:rsidRPr="00092525">
        <w:t xml:space="preserve"> e entender melhor a relação entre o cliente, os serviços solicitados e os funcionários que o atendem.</w:t>
      </w:r>
    </w:p>
    <w:p w14:paraId="028EDAD5" w14:textId="77777777" w:rsidR="00092525" w:rsidRPr="00092525" w:rsidRDefault="00092525" w:rsidP="00092525">
      <w:pPr>
        <w:pStyle w:val="TCC-CorpodoTexto"/>
      </w:pPr>
      <w:r w:rsidRPr="00092525">
        <w:t>O sistema tem como objetivos específicos:</w:t>
      </w:r>
    </w:p>
    <w:p w14:paraId="3D6DC04C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Organizar o registro de solicitação de serviços, intitulada como OS;</w:t>
      </w:r>
    </w:p>
    <w:p w14:paraId="3676EFD1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Cadastrar o cliente e gerar os relatórios solicitados por ele em um tempo menor;</w:t>
      </w:r>
    </w:p>
    <w:p w14:paraId="0BDAE4FE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Manter um registro de funcionários, com as suas entradas, saídas, folgas, vales e das atividades realizadas;</w:t>
      </w:r>
    </w:p>
    <w:p w14:paraId="678FA35C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Manter um registro de controle dos ativos da empresa, principalmente dos veículos e telefones;</w:t>
      </w:r>
    </w:p>
    <w:p w14:paraId="0C7AFE61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Criar relatórios com visão de faturamento por períodos;</w:t>
      </w:r>
    </w:p>
    <w:p w14:paraId="657D8FAD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Gerenciar as contas que necessitam ser pagas, não perdendo a data de vencimento;</w:t>
      </w:r>
    </w:p>
    <w:p w14:paraId="1CFDC1C8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Manter um controle de cobranças de clientes, por período semanal, quinzenal ou mensal.</w:t>
      </w:r>
    </w:p>
    <w:p w14:paraId="4DFFD8A4" w14:textId="77777777" w:rsidR="000243C3" w:rsidRPr="00B91DA4" w:rsidRDefault="000243C3" w:rsidP="000243C3">
      <w:pPr>
        <w:pStyle w:val="TCC-CorpodoTexto"/>
      </w:pPr>
    </w:p>
    <w:p w14:paraId="6B26F440" w14:textId="77777777" w:rsidR="005F7578" w:rsidRDefault="005F7578" w:rsidP="00511A5E">
      <w:pPr>
        <w:pStyle w:val="TCC-Titulo2"/>
        <w:ind w:left="578" w:hanging="578"/>
      </w:pPr>
      <w:bookmarkStart w:id="38" w:name="_Toc364699516"/>
      <w:bookmarkStart w:id="39" w:name="_Toc364699517"/>
      <w:bookmarkStart w:id="40" w:name="_Toc345247637"/>
      <w:bookmarkStart w:id="41" w:name="_Toc345247839"/>
      <w:bookmarkStart w:id="42" w:name="_Toc345621948"/>
      <w:bookmarkStart w:id="43" w:name="_Ref364698366"/>
      <w:bookmarkStart w:id="44" w:name="_Toc414656126"/>
      <w:bookmarkEnd w:id="38"/>
      <w:bookmarkEnd w:id="39"/>
      <w:r w:rsidRPr="00F04EED">
        <w:t>Metodologia</w:t>
      </w:r>
      <w:bookmarkEnd w:id="40"/>
      <w:bookmarkEnd w:id="41"/>
      <w:bookmarkEnd w:id="42"/>
      <w:bookmarkEnd w:id="43"/>
      <w:bookmarkEnd w:id="44"/>
    </w:p>
    <w:p w14:paraId="507531F0" w14:textId="77777777" w:rsidR="00D13062" w:rsidRPr="00D13062" w:rsidRDefault="00D13062" w:rsidP="00D13062">
      <w:pPr>
        <w:pStyle w:val="TCC-CorpodoTexto"/>
        <w:rPr>
          <w:lang w:val="pt-BR"/>
        </w:rPr>
      </w:pPr>
      <w:r>
        <w:t xml:space="preserve">Nesta seção são descritas as etapas realizadas para a especificação do projeto e os artefatos adotados, assim como as técnicas utilizadas para </w:t>
      </w:r>
      <w:r>
        <w:rPr>
          <w:lang w:val="pt-BR"/>
        </w:rPr>
        <w:t>o levantamento das</w:t>
      </w:r>
      <w:r>
        <w:t xml:space="preserve"> características e </w:t>
      </w:r>
      <w:r>
        <w:rPr>
          <w:lang w:val="pt-BR"/>
        </w:rPr>
        <w:t>definição</w:t>
      </w:r>
      <w:r>
        <w:t xml:space="preserve"> </w:t>
      </w:r>
      <w:r>
        <w:rPr>
          <w:lang w:val="pt-BR"/>
        </w:rPr>
        <w:t>d</w:t>
      </w:r>
      <w:r>
        <w:t>o escopo.</w:t>
      </w:r>
    </w:p>
    <w:p w14:paraId="3B09933D" w14:textId="77777777" w:rsidR="00D13062" w:rsidRPr="00D13062" w:rsidRDefault="00D13062" w:rsidP="00D13062">
      <w:pPr>
        <w:pStyle w:val="TCC-CorpodoTexto"/>
        <w:rPr>
          <w:lang w:val="pt-BR"/>
        </w:rPr>
      </w:pPr>
      <w:r>
        <w:lastRenderedPageBreak/>
        <w:t xml:space="preserve">Foram realizadas diversas reuniões e entrevistas com o proprietário para que a equipe de desenvolvimento pudesse entender o modelo de processos de negócio utilizado, identificar os principais problemas que afetavam diretamente o cliente e levantar as necessidades da empresa ABrasil Express. </w:t>
      </w:r>
    </w:p>
    <w:p w14:paraId="796256D6" w14:textId="77777777" w:rsidR="00D13062" w:rsidRPr="00D13062" w:rsidRDefault="00D13062" w:rsidP="00D13062">
      <w:pPr>
        <w:pStyle w:val="TCC-CorpodoTexto"/>
        <w:rPr>
          <w:lang w:val="pt-BR"/>
        </w:rPr>
      </w:pPr>
      <w:commentRangeStart w:id="45"/>
      <w:r>
        <w:t xml:space="preserve">Para a identificação do real problema e seu detalhamento foi utilizada a técnica dos </w:t>
      </w:r>
      <w:r w:rsidR="003D4127">
        <w:rPr>
          <w:lang w:val="pt-BR"/>
        </w:rPr>
        <w:t>cinco</w:t>
      </w:r>
      <w:r>
        <w:t xml:space="preserve"> passos da análise do problema e por meio desta técnica foram identificados os elementos que colaboram para a existência da causa raiz do problema. Para que pudessem ser exibidos os elementos que ocasionam os problemas e subproblemas que são as causas para existência do principal problema, ou seja a causa raiz</w:t>
      </w:r>
      <w:r w:rsidR="00E507DF">
        <w:t>(LEFFINGWEL; WIDRIG, 2003)</w:t>
      </w:r>
      <w:r>
        <w:t>.</w:t>
      </w:r>
      <w:commentRangeEnd w:id="45"/>
      <w:r w:rsidR="00F12B74">
        <w:rPr>
          <w:rStyle w:val="Refdecomentrio"/>
          <w:rFonts w:ascii="Times New Roman" w:hAnsi="Times New Roman"/>
          <w:lang w:val="pt-BR" w:eastAsia="pt-BR"/>
        </w:rPr>
        <w:commentReference w:id="45"/>
      </w:r>
    </w:p>
    <w:p w14:paraId="4CAA3B1D" w14:textId="77777777" w:rsidR="00D13062" w:rsidRPr="00D13062" w:rsidRDefault="00D13062" w:rsidP="00D13062">
      <w:pPr>
        <w:pStyle w:val="TCC-CorpodoTexto"/>
        <w:rPr>
          <w:lang w:val="pt-BR"/>
        </w:rPr>
      </w:pPr>
      <w:r>
        <w:t>As características da solução foram listadas em uma reunião de brainstorm junto ao cliente e a equipe de desenvolvimento, sendo definidas as baselines por prioridade das necessidades apontadas pelo cliente.</w:t>
      </w:r>
    </w:p>
    <w:p w14:paraId="39AAAC9D" w14:textId="77777777" w:rsidR="00D13062" w:rsidRPr="00D13062" w:rsidRDefault="00D13062" w:rsidP="00D13062">
      <w:pPr>
        <w:pStyle w:val="TCC-CorpodoTexto"/>
        <w:rPr>
          <w:lang w:val="pt-BR"/>
        </w:rPr>
      </w:pPr>
      <w:r>
        <w:t>A análise do problema auxiliou na identificação dos stakeholders do sistema (LEFFINGWEL; WIDRIG, 2003), assim como nas restrições sistêmicas e na determinação da fronteira sistêmica.</w:t>
      </w:r>
    </w:p>
    <w:p w14:paraId="63ACDE25" w14:textId="77777777" w:rsidR="00D13062" w:rsidRPr="00D13062" w:rsidRDefault="00D13062" w:rsidP="00D13062">
      <w:pPr>
        <w:pStyle w:val="TCC-CorpodoTexto"/>
        <w:rPr>
          <w:lang w:val="pt-BR"/>
        </w:rPr>
      </w:pPr>
      <w:r>
        <w:t xml:space="preserve">Os processos de negócio foram </w:t>
      </w:r>
      <w:r>
        <w:tab/>
        <w:t>identificados através das entrevistas realizadas e apresentados com a utilização do Diagrama de Fluxo de Dados (DFD) de modo que pudessem ser facilmente representados visualmente para um melhor entendimento. Isso possibilita assimilar como funciona o fluxo dos dados através dos repositórios, entidades, eventos, além de possibilitar facilmente a visualização das regras de negócio e demais descrições da solução.</w:t>
      </w:r>
    </w:p>
    <w:p w14:paraId="79D32CD8" w14:textId="77777777" w:rsidR="00D13062" w:rsidRPr="00D13062" w:rsidRDefault="00D13062" w:rsidP="00D13062">
      <w:pPr>
        <w:pStyle w:val="TCC-CorpodoTexto"/>
        <w:rPr>
          <w:lang w:val="pt-BR"/>
        </w:rPr>
      </w:pPr>
      <w:r>
        <w:t xml:space="preserve">Os requisitos funcionais definem a funcionalidade oferecida pelo sistema a ser desenvolvido (Pohl; Rupp, 2011) e estes foram gerados de acordo com as características identificadas e para que as necessidades do usuário pudessem ser </w:t>
      </w:r>
      <w:r>
        <w:lastRenderedPageBreak/>
        <w:t>descritas de forma objetiva a fim de prover uma solução para cada problema existente.</w:t>
      </w:r>
    </w:p>
    <w:p w14:paraId="356C60E4" w14:textId="77777777" w:rsidR="00D13062" w:rsidRPr="00D13062" w:rsidRDefault="00D13062" w:rsidP="00D13062">
      <w:pPr>
        <w:pStyle w:val="TCC-CorpodoTexto"/>
        <w:rPr>
          <w:lang w:val="pt-BR"/>
        </w:rPr>
      </w:pPr>
      <w:commentRangeStart w:id="46"/>
      <w:r>
        <w:t>Foram descritas as possíveis situações de interação entre os atores identificados e o sistema, detalhando as funcionalidades existentes para cada módulo, a relação entre os requisitos de software e requisitos de sistema.</w:t>
      </w:r>
    </w:p>
    <w:p w14:paraId="19CDDF93" w14:textId="77777777" w:rsidR="00D13062" w:rsidRPr="00D13062" w:rsidRDefault="00D13062" w:rsidP="00D13062">
      <w:pPr>
        <w:pStyle w:val="TCC-CorpodoTexto"/>
        <w:rPr>
          <w:lang w:val="pt-BR"/>
        </w:rPr>
      </w:pPr>
      <w:r>
        <w:t>Para que o usuário possa utilizar o sistema com maior facilidade foram descritos e elaborados protótipos baseados nos cenários de caso de uso, para que a fosse projetada a interação do usuário com o sistema, visando a facilitar a sua utilização e podendo assim ser criada uma interface que atendesse as necessidades do cliente mediante a aprovação do mesmo.</w:t>
      </w:r>
      <w:commentRangeEnd w:id="46"/>
      <w:r w:rsidR="0001517E">
        <w:rPr>
          <w:rStyle w:val="Refdecomentrio"/>
          <w:rFonts w:ascii="Times New Roman" w:hAnsi="Times New Roman"/>
          <w:lang w:val="pt-BR" w:eastAsia="pt-BR"/>
        </w:rPr>
        <w:commentReference w:id="46"/>
      </w:r>
    </w:p>
    <w:p w14:paraId="0A06CE97" w14:textId="77777777" w:rsidR="00020AD7" w:rsidRPr="00202620" w:rsidRDefault="00D13062" w:rsidP="00D13062">
      <w:pPr>
        <w:pStyle w:val="TCC-CorpodoTexto"/>
        <w:rPr>
          <w:lang w:val="pt-BR"/>
        </w:rPr>
      </w:pPr>
      <w:r>
        <w:t>As etapas acima realizadas auxiliaram para encontrar soluções que pudessem resolver os problemas identificados inicialmente.</w:t>
      </w:r>
    </w:p>
    <w:p w14:paraId="42303592" w14:textId="77777777" w:rsidR="005F7578" w:rsidRPr="00202620" w:rsidRDefault="005F7578" w:rsidP="00232321">
      <w:pPr>
        <w:pStyle w:val="TCC-Titulo1"/>
      </w:pPr>
      <w:bookmarkStart w:id="47" w:name="_Toc345247638"/>
      <w:bookmarkStart w:id="48" w:name="_Toc345247840"/>
      <w:bookmarkStart w:id="49" w:name="_Toc345621949"/>
      <w:bookmarkStart w:id="50" w:name="_Toc414656127"/>
      <w:r w:rsidRPr="00F04EED">
        <w:lastRenderedPageBreak/>
        <w:t>ANÁLISE DO PROBLEMA</w:t>
      </w:r>
      <w:bookmarkEnd w:id="47"/>
      <w:bookmarkEnd w:id="48"/>
      <w:bookmarkEnd w:id="49"/>
      <w:bookmarkEnd w:id="50"/>
    </w:p>
    <w:p w14:paraId="4E83FD27" w14:textId="77777777" w:rsidR="00FF5EBF" w:rsidRDefault="00092525" w:rsidP="005E6173">
      <w:pPr>
        <w:pStyle w:val="TCC-CorpodoTexto"/>
        <w:rPr>
          <w:lang w:val="pt-BR"/>
        </w:rPr>
      </w:pPr>
      <w:r w:rsidRPr="00092525">
        <w:rPr>
          <w:lang w:val="pt-BR"/>
        </w:rPr>
        <w:t>A subseção 2.1 apresentará uma declaração do problema utilizando a forma textual e focando na situação real da empresa, na subseção 2.2 utilizamos o diagrama de Ishikawa e avaliamos as áreas que causam o efeito na empresa, na subseção 2.3 é mostrado um rastreamento das partes interessadas do sistema e são classificados nos que o operam e aqueles que se apenas sentem o efeito da utilização, a subseção 2.4 mostra a fronteira sistêmica e fica fácil de visualizar onde cada parte interessada interage e na subseção 2.5 as restrições existentes que precisam ser enfrentadas para o desenvolvimento deste sistema.</w:t>
      </w:r>
    </w:p>
    <w:p w14:paraId="38939636" w14:textId="77777777" w:rsidR="005F7578" w:rsidRDefault="005F7578" w:rsidP="00232321">
      <w:pPr>
        <w:pStyle w:val="TCC-Titulo2"/>
        <w:rPr>
          <w:lang w:val="pt-BR"/>
        </w:rPr>
      </w:pPr>
      <w:bookmarkStart w:id="51" w:name="_Toc345247639"/>
      <w:bookmarkStart w:id="52" w:name="_Toc345247841"/>
      <w:bookmarkStart w:id="53" w:name="_Toc345621950"/>
      <w:bookmarkStart w:id="54" w:name="_Toc414656128"/>
      <w:r w:rsidRPr="00F04EED">
        <w:t>Declaração do Problema</w:t>
      </w:r>
      <w:bookmarkEnd w:id="51"/>
      <w:bookmarkEnd w:id="52"/>
      <w:bookmarkEnd w:id="53"/>
      <w:bookmarkEnd w:id="54"/>
    </w:p>
    <w:p w14:paraId="10F675AE" w14:textId="77777777" w:rsidR="0079619D" w:rsidRDefault="0079619D" w:rsidP="0079619D">
      <w:pPr>
        <w:pStyle w:val="TCC-CorpodoTexto"/>
      </w:pPr>
      <w:r>
        <w:t>O problema de falha</w:t>
      </w:r>
      <w:r>
        <w:rPr>
          <w:sz w:val="16"/>
          <w:szCs w:val="16"/>
        </w:rPr>
        <w:t> </w:t>
      </w:r>
      <w:r>
        <w:t>de controle e gerenciamento dos processos afetam a ABrasil</w:t>
      </w:r>
      <w:r>
        <w:rPr>
          <w:rStyle w:val="apple-converted-space"/>
          <w:rFonts w:cs="Arial"/>
          <w:color w:val="222222"/>
          <w:sz w:val="19"/>
          <w:szCs w:val="19"/>
        </w:rPr>
        <w:t> </w:t>
      </w:r>
      <w:r>
        <w:t>Express, devido à ineficácia</w:t>
      </w:r>
      <w:r>
        <w:rPr>
          <w:rStyle w:val="apple-converted-space"/>
          <w:rFonts w:cs="Arial"/>
          <w:color w:val="222222"/>
          <w:sz w:val="19"/>
          <w:szCs w:val="19"/>
        </w:rPr>
        <w:t> </w:t>
      </w:r>
      <w:r>
        <w:t>dos processos atuais. Tanto as anomalias de processo, quanto a demora decorrente para manter as atividades de rotina da empresa, afetam negativamente a qualidade percebida dos seus serviços. Um efeito secundário, mas muito expressivo na forma como o problema é percebido, é que a morosidade dos processos leva à perda de foco dos steakholders, ou seja, o colaborador gasta muito tempo em processos que não agregam valor e acaba não conseguindo se dedicar a processos mais determinantes no desenvolvimento da empresa. É muito comum, por exemplo, um colaborador ficar procurando quais contas deveriam ser pagas no dia, em vez de se preocupar em aumentar o fluxo de vendas ou em desenvolver melhores estratégias comerciais.</w:t>
      </w:r>
    </w:p>
    <w:p w14:paraId="5A0D4271" w14:textId="77777777" w:rsidR="00B4570C" w:rsidRPr="0079619D" w:rsidRDefault="0079619D" w:rsidP="0079619D">
      <w:pPr>
        <w:pStyle w:val="TCC-CorpodoTexto"/>
        <w:rPr>
          <w:lang w:val="pt-BR"/>
        </w:rPr>
      </w:pPr>
      <w:r>
        <w:t xml:space="preserve">Como podemos comprovar no Ishikawa a maioria dor problemas do dia a dia da empresa estão associados às ineficiências dos processos organizacionais. Espera-se que a solução impacte aos usuários em diferentes aspectos. Com a </w:t>
      </w:r>
      <w:r>
        <w:lastRenderedPageBreak/>
        <w:t>padronização dos processos, os dados serão medidos e controlados, o que tende a resultar na melhora da eficiência e eficácia dos processos. Esperasse-se que fornecendo melhores recursos ocorra uma melhora na motivação dos colaboradores (DA COSTA,SILVA,2011).</w:t>
      </w:r>
    </w:p>
    <w:p w14:paraId="49BAC5A9" w14:textId="77777777" w:rsidR="003B21EE" w:rsidRDefault="005F7578" w:rsidP="00232321">
      <w:pPr>
        <w:pStyle w:val="TCC-Titulo2"/>
        <w:rPr>
          <w:lang w:val="pt-BR"/>
        </w:rPr>
      </w:pPr>
      <w:bookmarkStart w:id="55" w:name="_Toc372997232"/>
      <w:bookmarkStart w:id="56" w:name="_Toc345247640"/>
      <w:bookmarkStart w:id="57" w:name="_Toc345247842"/>
      <w:bookmarkStart w:id="58" w:name="_Toc345621951"/>
      <w:bookmarkStart w:id="59" w:name="_Toc414656129"/>
      <w:bookmarkEnd w:id="55"/>
      <w:r w:rsidRPr="00F04EED">
        <w:t>Análise das Causas Raízes</w:t>
      </w:r>
      <w:bookmarkEnd w:id="56"/>
      <w:bookmarkEnd w:id="57"/>
      <w:bookmarkEnd w:id="58"/>
      <w:bookmarkEnd w:id="59"/>
    </w:p>
    <w:p w14:paraId="1D3DD1B8" w14:textId="77777777" w:rsidR="00B4570C" w:rsidRPr="0079619D" w:rsidRDefault="0079619D" w:rsidP="0079619D">
      <w:pPr>
        <w:pStyle w:val="TCC-CorpodoTexto"/>
      </w:pPr>
      <w:r w:rsidRPr="0079619D">
        <w:t>Mediante a análise do diagrama de Ishicawa sobre a declaração do problema da ABrasil</w:t>
      </w:r>
      <w:r w:rsidRPr="0079619D">
        <w:rPr>
          <w:rStyle w:val="apple-converted-space"/>
        </w:rPr>
        <w:t> </w:t>
      </w:r>
      <w:r w:rsidRPr="0079619D">
        <w:t>Express, pode-se perceber que dos dezessete problemas categorizados em cinco diretrizes, onze estão diretamente ligados a controle e gerenciamento</w:t>
      </w:r>
      <w:r w:rsidRPr="0079619D">
        <w:rPr>
          <w:rStyle w:val="apple-converted-space"/>
        </w:rPr>
        <w:t> </w:t>
      </w:r>
      <w:r w:rsidRPr="0079619D">
        <w:t>ineficiente. Espera-se que a solução do problema contribua para o levantamento e gestão dos dados de processos organizacionais, que são os principais inputs na tomada de decisão gerencial. Com a melhoria dos processos espera-se, também, que ocorra um efeito positivo na motivação dos colaboradores.</w:t>
      </w:r>
    </w:p>
    <w:p w14:paraId="67A333D8" w14:textId="77777777" w:rsidR="00B4570C" w:rsidRDefault="00414F8A" w:rsidP="00511A5E">
      <w:pPr>
        <w:pStyle w:val="Legenda"/>
        <w:rPr>
          <w:b w:val="0"/>
          <w:bCs w:val="0"/>
          <w:szCs w:val="20"/>
          <w:lang w:eastAsia="x-none"/>
        </w:rPr>
      </w:pPr>
      <w:r>
        <w:rPr>
          <w:b w:val="0"/>
          <w:noProof/>
          <w:szCs w:val="20"/>
          <w:lang w:eastAsia="zh-CN"/>
        </w:rPr>
        <w:pict w14:anchorId="21C034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2" o:spid="_x0000_i1025" type="#_x0000_t75" style="width:453.75pt;height:193.5pt;visibility:visible">
            <v:imagedata r:id="rId11" o:title=""/>
          </v:shape>
        </w:pict>
      </w:r>
      <w:r w:rsidR="0001517E">
        <w:rPr>
          <w:rStyle w:val="Refdecomentrio"/>
          <w:rFonts w:ascii="Times New Roman" w:hAnsi="Times New Roman"/>
          <w:b w:val="0"/>
          <w:bCs w:val="0"/>
        </w:rPr>
        <w:commentReference w:id="60"/>
      </w:r>
    </w:p>
    <w:p w14:paraId="7B08C18D" w14:textId="77777777" w:rsidR="00511A5E" w:rsidRDefault="00511A5E" w:rsidP="00511A5E">
      <w:pPr>
        <w:pStyle w:val="Legenda"/>
      </w:pPr>
      <w:bookmarkStart w:id="61" w:name="_Toc414656213"/>
      <w:r>
        <w:t xml:space="preserve">Figura </w:t>
      </w:r>
      <w:fldSimple w:instr=" SEQ Figura \* ARABIC ">
        <w:r w:rsidR="003F5814">
          <w:rPr>
            <w:noProof/>
          </w:rPr>
          <w:t>1</w:t>
        </w:r>
      </w:fldSimple>
      <w:r>
        <w:t xml:space="preserve"> – Analise das Causas Raízes</w:t>
      </w:r>
      <w:bookmarkEnd w:id="61"/>
    </w:p>
    <w:p w14:paraId="19F6477E" w14:textId="77777777" w:rsidR="00B73F41" w:rsidRPr="00B73F41" w:rsidRDefault="00B73F41" w:rsidP="00B73F41"/>
    <w:p w14:paraId="18217DA0" w14:textId="77777777" w:rsidR="00ED4028" w:rsidRDefault="001C5B5D" w:rsidP="00232321">
      <w:pPr>
        <w:pStyle w:val="TCC-Titulo2"/>
        <w:rPr>
          <w:lang w:val="pt-BR"/>
        </w:rPr>
      </w:pPr>
      <w:bookmarkStart w:id="62" w:name="_Toc414656130"/>
      <w:r>
        <w:t>Partes Interessadas</w:t>
      </w:r>
      <w:bookmarkEnd w:id="62"/>
    </w:p>
    <w:p w14:paraId="57DD163A" w14:textId="77777777" w:rsidR="00091535" w:rsidRDefault="00091535" w:rsidP="00091535">
      <w:pPr>
        <w:pStyle w:val="TCC-CorpodoTexto"/>
        <w:rPr>
          <w:lang w:val="pt-BR"/>
        </w:rPr>
      </w:pPr>
      <w:r>
        <w:rPr>
          <w:lang w:val="pt-BR"/>
        </w:rPr>
        <w:t xml:space="preserve">Esta subseção apresenta um rol de partes interessadas e quais as suas funções que precisam ser executadas dentro do sistema, as separamos em duas </w:t>
      </w:r>
      <w:r>
        <w:rPr>
          <w:lang w:val="pt-BR"/>
        </w:rPr>
        <w:lastRenderedPageBreak/>
        <w:t>partes, ou seja, aqueles que irão diretamente operar e utilizar e outros naqueles que passaram as informações ou solicitações que alimentam o sistema.</w:t>
      </w:r>
    </w:p>
    <w:p w14:paraId="57AA8443" w14:textId="77777777" w:rsidR="00091535" w:rsidRDefault="00091535" w:rsidP="008529B9">
      <w:pPr>
        <w:pStyle w:val="TCC-CorpodoTexto"/>
        <w:rPr>
          <w:lang w:val="pt-BR"/>
        </w:rPr>
      </w:pPr>
    </w:p>
    <w:p w14:paraId="43A0EC56" w14:textId="77777777" w:rsidR="005B667F" w:rsidRDefault="005B667F" w:rsidP="00511A5E">
      <w:pPr>
        <w:pStyle w:val="Legenda"/>
        <w:rPr>
          <w:b w:val="0"/>
          <w:bCs w:val="0"/>
          <w:szCs w:val="20"/>
          <w:lang w:eastAsia="x-none"/>
        </w:rPr>
      </w:pPr>
      <w:bookmarkStart w:id="63" w:name="_Ref366421859"/>
    </w:p>
    <w:p w14:paraId="0F976B99" w14:textId="77777777" w:rsidR="005B667F" w:rsidRDefault="005B667F" w:rsidP="00511A5E">
      <w:pPr>
        <w:pStyle w:val="Legenda"/>
        <w:rPr>
          <w:b w:val="0"/>
          <w:bCs w:val="0"/>
          <w:szCs w:val="20"/>
          <w:lang w:eastAsia="x-none"/>
        </w:rPr>
      </w:pPr>
    </w:p>
    <w:p w14:paraId="3F078394" w14:textId="77777777" w:rsidR="00511A5E" w:rsidRPr="00F265C8" w:rsidRDefault="00511A5E" w:rsidP="00511A5E">
      <w:pPr>
        <w:pStyle w:val="Legenda"/>
      </w:pPr>
      <w:bookmarkStart w:id="64" w:name="_Toc414656189"/>
      <w:r>
        <w:t xml:space="preserve">Tabela </w:t>
      </w:r>
      <w:fldSimple w:instr=" SEQ Tabela \* ARABIC ">
        <w:r w:rsidR="003F5814">
          <w:rPr>
            <w:noProof/>
          </w:rPr>
          <w:t>2</w:t>
        </w:r>
      </w:fldSimple>
      <w:r>
        <w:t xml:space="preserve"> – </w:t>
      </w:r>
      <w:r w:rsidR="001C5B5D">
        <w:t>Partes Interessadas</w:t>
      </w:r>
      <w:bookmarkEnd w:id="63"/>
      <w:bookmarkEnd w:id="64"/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084"/>
        <w:gridCol w:w="2238"/>
        <w:gridCol w:w="4966"/>
      </w:tblGrid>
      <w:tr w:rsidR="00511A5E" w:rsidRPr="00A0396F" w14:paraId="42E16E5D" w14:textId="77777777" w:rsidTr="005B667F">
        <w:tc>
          <w:tcPr>
            <w:tcW w:w="2084" w:type="dxa"/>
            <w:tcBorders>
              <w:bottom w:val="single" w:sz="4" w:space="0" w:color="auto"/>
            </w:tcBorders>
          </w:tcPr>
          <w:p w14:paraId="1E4FAB0C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Nome</w:t>
            </w:r>
          </w:p>
        </w:tc>
        <w:tc>
          <w:tcPr>
            <w:tcW w:w="2238" w:type="dxa"/>
            <w:tcBorders>
              <w:bottom w:val="single" w:sz="4" w:space="0" w:color="auto"/>
            </w:tcBorders>
          </w:tcPr>
          <w:p w14:paraId="71619C82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  <w:tc>
          <w:tcPr>
            <w:tcW w:w="4966" w:type="dxa"/>
            <w:tcBorders>
              <w:bottom w:val="single" w:sz="4" w:space="0" w:color="auto"/>
            </w:tcBorders>
          </w:tcPr>
          <w:p w14:paraId="48BE2D6C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sponsabilidades</w:t>
            </w:r>
          </w:p>
        </w:tc>
      </w:tr>
      <w:tr w:rsidR="005B667F" w:rsidRPr="00C25DB6" w14:paraId="3BB4FDBA" w14:textId="77777777" w:rsidTr="002073EC">
        <w:tc>
          <w:tcPr>
            <w:tcW w:w="2084" w:type="dxa"/>
            <w:tcBorders>
              <w:bottom w:val="nil"/>
            </w:tcBorders>
          </w:tcPr>
          <w:p w14:paraId="5D53AF5D" w14:textId="77777777" w:rsidR="005B667F" w:rsidRPr="00C25DB6" w:rsidRDefault="005B667F" w:rsidP="00C25DB6">
            <w:pPr>
              <w:pStyle w:val="TCC-TextodeTabela"/>
            </w:pPr>
            <w:r w:rsidRPr="00C25DB6">
              <w:t>Coordenador Financeiro</w:t>
            </w:r>
          </w:p>
        </w:tc>
        <w:tc>
          <w:tcPr>
            <w:tcW w:w="2238" w:type="dxa"/>
            <w:tcBorders>
              <w:bottom w:val="nil"/>
            </w:tcBorders>
          </w:tcPr>
          <w:p w14:paraId="6E7B6ADC" w14:textId="77777777" w:rsidR="005B667F" w:rsidRPr="00C25DB6" w:rsidRDefault="00C25DB6" w:rsidP="00C25DB6">
            <w:pPr>
              <w:pStyle w:val="TCC-TextodeTabela"/>
            </w:pPr>
            <w:r w:rsidRPr="00C25DB6">
              <w:t>Faz o controle das contas a pagar e a receber</w:t>
            </w:r>
          </w:p>
        </w:tc>
        <w:tc>
          <w:tcPr>
            <w:tcW w:w="4966" w:type="dxa"/>
            <w:tcBorders>
              <w:bottom w:val="nil"/>
            </w:tcBorders>
          </w:tcPr>
          <w:p w14:paraId="0FBF5F3A" w14:textId="77777777" w:rsidR="005B667F" w:rsidRPr="00C25DB6" w:rsidRDefault="00C25DB6" w:rsidP="00C25DB6">
            <w:pPr>
              <w:pStyle w:val="TCC-TextodeTabela"/>
            </w:pPr>
            <w:r w:rsidRPr="00C25DB6">
              <w:t>Registra o pagamento das contas a pagar e a receber.</w:t>
            </w:r>
          </w:p>
        </w:tc>
      </w:tr>
      <w:tr w:rsidR="005B667F" w:rsidRPr="00C25DB6" w14:paraId="29A7B138" w14:textId="77777777" w:rsidTr="002073EC">
        <w:tc>
          <w:tcPr>
            <w:tcW w:w="2084" w:type="dxa"/>
            <w:tcBorders>
              <w:bottom w:val="nil"/>
            </w:tcBorders>
          </w:tcPr>
          <w:p w14:paraId="29769141" w14:textId="77777777" w:rsidR="005B667F" w:rsidRPr="00C25DB6" w:rsidRDefault="005B667F" w:rsidP="00C25DB6">
            <w:pPr>
              <w:pStyle w:val="TCC-TextodeTabela"/>
            </w:pPr>
            <w:r w:rsidRPr="00C25DB6">
              <w:t>Coordenador Administrativo</w:t>
            </w:r>
          </w:p>
        </w:tc>
        <w:tc>
          <w:tcPr>
            <w:tcW w:w="2238" w:type="dxa"/>
            <w:tcBorders>
              <w:bottom w:val="nil"/>
            </w:tcBorders>
          </w:tcPr>
          <w:p w14:paraId="44AF256F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 w:rsidRPr="00C25DB6">
              <w:t xml:space="preserve">Controla </w:t>
            </w:r>
            <w:r>
              <w:rPr>
                <w:lang w:val="pt-BR"/>
              </w:rPr>
              <w:t xml:space="preserve">os resultados obtidos e prospecta os resultados esperados </w:t>
            </w:r>
          </w:p>
        </w:tc>
        <w:tc>
          <w:tcPr>
            <w:tcW w:w="4966" w:type="dxa"/>
            <w:tcBorders>
              <w:bottom w:val="nil"/>
            </w:tcBorders>
          </w:tcPr>
          <w:p w14:paraId="0E3BDD5B" w14:textId="77777777" w:rsidR="005B667F" w:rsidRPr="00C25DB6" w:rsidRDefault="00C25DB6" w:rsidP="00C25DB6">
            <w:pPr>
              <w:pStyle w:val="TCC-TextodeTabela"/>
            </w:pPr>
            <w:r w:rsidRPr="00C25DB6">
              <w:t>Emite OS e registra a cobrança dos clientes.</w:t>
            </w:r>
          </w:p>
        </w:tc>
      </w:tr>
      <w:tr w:rsidR="005B667F" w:rsidRPr="00C25DB6" w14:paraId="3D4437A1" w14:textId="77777777" w:rsidTr="002073EC">
        <w:tc>
          <w:tcPr>
            <w:tcW w:w="2084" w:type="dxa"/>
            <w:tcBorders>
              <w:bottom w:val="nil"/>
            </w:tcBorders>
          </w:tcPr>
          <w:p w14:paraId="21467DEC" w14:textId="77777777" w:rsidR="005B667F" w:rsidRPr="00C25DB6" w:rsidRDefault="005B667F" w:rsidP="00C25DB6">
            <w:pPr>
              <w:pStyle w:val="TCC-TextodeTabela"/>
            </w:pPr>
            <w:r w:rsidRPr="00C25DB6">
              <w:t>Coordenador Operacional</w:t>
            </w:r>
          </w:p>
        </w:tc>
        <w:tc>
          <w:tcPr>
            <w:tcW w:w="2238" w:type="dxa"/>
            <w:tcBorders>
              <w:bottom w:val="nil"/>
            </w:tcBorders>
          </w:tcPr>
          <w:p w14:paraId="285992A3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Efetua o direcionamento dos serviços aos moto-fretistas</w:t>
            </w:r>
          </w:p>
        </w:tc>
        <w:tc>
          <w:tcPr>
            <w:tcW w:w="4966" w:type="dxa"/>
            <w:tcBorders>
              <w:bottom w:val="nil"/>
            </w:tcBorders>
          </w:tcPr>
          <w:p w14:paraId="0F5B5122" w14:textId="77777777" w:rsidR="005B667F" w:rsidRPr="00C25DB6" w:rsidRDefault="00C25DB6" w:rsidP="00C25DB6">
            <w:pPr>
              <w:pStyle w:val="TCC-TextodeTabela"/>
            </w:pPr>
            <w:r w:rsidRPr="00C25DB6">
              <w:t>Imprime os relatórios de recebimento dos motoboys.</w:t>
            </w:r>
          </w:p>
        </w:tc>
      </w:tr>
      <w:tr w:rsidR="005B667F" w:rsidRPr="00C25DB6" w14:paraId="125969D2" w14:textId="77777777" w:rsidTr="002073EC">
        <w:tc>
          <w:tcPr>
            <w:tcW w:w="2084" w:type="dxa"/>
            <w:tcBorders>
              <w:bottom w:val="nil"/>
            </w:tcBorders>
          </w:tcPr>
          <w:p w14:paraId="7D16F0C1" w14:textId="77777777" w:rsidR="005B667F" w:rsidRPr="00C25DB6" w:rsidRDefault="005B667F" w:rsidP="00C25DB6">
            <w:pPr>
              <w:pStyle w:val="TCC-TextodeTabela"/>
            </w:pPr>
            <w:r w:rsidRPr="00C25DB6">
              <w:t>Coordenador Comercial</w:t>
            </w:r>
          </w:p>
        </w:tc>
        <w:tc>
          <w:tcPr>
            <w:tcW w:w="2238" w:type="dxa"/>
            <w:tcBorders>
              <w:bottom w:val="nil"/>
            </w:tcBorders>
          </w:tcPr>
          <w:p w14:paraId="741F1113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Efetua contato com cliente para geração de receita para a empresa</w:t>
            </w:r>
          </w:p>
        </w:tc>
        <w:tc>
          <w:tcPr>
            <w:tcW w:w="4966" w:type="dxa"/>
            <w:tcBorders>
              <w:bottom w:val="nil"/>
            </w:tcBorders>
          </w:tcPr>
          <w:p w14:paraId="66DEF492" w14:textId="77777777" w:rsidR="005B667F" w:rsidRPr="00C25DB6" w:rsidRDefault="00C25DB6" w:rsidP="00C25DB6">
            <w:pPr>
              <w:pStyle w:val="TCC-TextodeTabela"/>
            </w:pPr>
            <w:r w:rsidRPr="00C25DB6">
              <w:t>Consulta o cadastro de clientes a fim de fidelizar os já existentes e consultas de vendas realizadas.</w:t>
            </w:r>
          </w:p>
        </w:tc>
      </w:tr>
      <w:tr w:rsidR="005B667F" w:rsidRPr="00C25DB6" w14:paraId="3CD21F43" w14:textId="77777777" w:rsidTr="002073EC">
        <w:tc>
          <w:tcPr>
            <w:tcW w:w="2084" w:type="dxa"/>
            <w:tcBorders>
              <w:bottom w:val="nil"/>
            </w:tcBorders>
          </w:tcPr>
          <w:p w14:paraId="0B3D5C88" w14:textId="77777777" w:rsidR="005B667F" w:rsidRPr="00C25DB6" w:rsidRDefault="005B667F" w:rsidP="00C25DB6">
            <w:pPr>
              <w:pStyle w:val="TCC-TextodeTabela"/>
            </w:pPr>
            <w:r w:rsidRPr="00C25DB6">
              <w:t>Motoboy</w:t>
            </w:r>
          </w:p>
        </w:tc>
        <w:tc>
          <w:tcPr>
            <w:tcW w:w="2238" w:type="dxa"/>
            <w:tcBorders>
              <w:bottom w:val="nil"/>
            </w:tcBorders>
          </w:tcPr>
          <w:p w14:paraId="4C138C92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Efetua entrega das mercadorias descritas na OS</w:t>
            </w:r>
          </w:p>
        </w:tc>
        <w:tc>
          <w:tcPr>
            <w:tcW w:w="4966" w:type="dxa"/>
            <w:tcBorders>
              <w:bottom w:val="nil"/>
            </w:tcBorders>
          </w:tcPr>
          <w:p w14:paraId="25049B9A" w14:textId="77777777" w:rsidR="005B667F" w:rsidRPr="00C25DB6" w:rsidRDefault="00C25DB6" w:rsidP="00C25DB6">
            <w:pPr>
              <w:pStyle w:val="TCC-TextodeTabela"/>
            </w:pPr>
            <w:r w:rsidRPr="00C25DB6">
              <w:t>Receberá a OS gerada pelo sistema e terá uma maior confiabilidade nos seus recebimentos.</w:t>
            </w:r>
          </w:p>
        </w:tc>
      </w:tr>
      <w:tr w:rsidR="005B667F" w:rsidRPr="00C25DB6" w14:paraId="0081566A" w14:textId="77777777" w:rsidTr="002073EC">
        <w:tc>
          <w:tcPr>
            <w:tcW w:w="2084" w:type="dxa"/>
            <w:tcBorders>
              <w:bottom w:val="nil"/>
            </w:tcBorders>
          </w:tcPr>
          <w:p w14:paraId="64062FA5" w14:textId="77777777" w:rsidR="005B667F" w:rsidRPr="00C25DB6" w:rsidRDefault="005B667F" w:rsidP="00C25DB6">
            <w:pPr>
              <w:pStyle w:val="TCC-TextodeTabela"/>
            </w:pPr>
            <w:r w:rsidRPr="00C25DB6">
              <w:t>Cliente</w:t>
            </w:r>
          </w:p>
        </w:tc>
        <w:tc>
          <w:tcPr>
            <w:tcW w:w="2238" w:type="dxa"/>
            <w:tcBorders>
              <w:bottom w:val="nil"/>
            </w:tcBorders>
          </w:tcPr>
          <w:p w14:paraId="5C5EB2C4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Pessoa física ou jurídica que solicita o serviço</w:t>
            </w:r>
          </w:p>
        </w:tc>
        <w:tc>
          <w:tcPr>
            <w:tcW w:w="4966" w:type="dxa"/>
            <w:tcBorders>
              <w:bottom w:val="nil"/>
            </w:tcBorders>
          </w:tcPr>
          <w:p w14:paraId="37FD03A3" w14:textId="77777777" w:rsidR="005B667F" w:rsidRPr="00C25DB6" w:rsidRDefault="00C25DB6" w:rsidP="00C25DB6">
            <w:pPr>
              <w:pStyle w:val="TCC-TextodeTabela"/>
            </w:pPr>
            <w:r w:rsidRPr="00C25DB6">
              <w:t>Terá uma padronização visual dos pedidos realizados bem como uma segurança e maior clareza das cobranças realizadas.</w:t>
            </w:r>
          </w:p>
        </w:tc>
      </w:tr>
      <w:tr w:rsidR="00C25DB6" w:rsidRPr="00C25DB6" w14:paraId="0D317673" w14:textId="77777777" w:rsidTr="002073EC">
        <w:tc>
          <w:tcPr>
            <w:tcW w:w="2084" w:type="dxa"/>
            <w:tcBorders>
              <w:bottom w:val="nil"/>
            </w:tcBorders>
          </w:tcPr>
          <w:p w14:paraId="7CDCDDF2" w14:textId="77777777" w:rsidR="00C25DB6" w:rsidRPr="00C25DB6" w:rsidRDefault="00C25DB6" w:rsidP="00C25DB6">
            <w:pPr>
              <w:pStyle w:val="TCC-TextodeTabela"/>
            </w:pPr>
            <w:r w:rsidRPr="00C25DB6">
              <w:t>Fornecedor</w:t>
            </w:r>
          </w:p>
        </w:tc>
        <w:tc>
          <w:tcPr>
            <w:tcW w:w="2238" w:type="dxa"/>
            <w:tcBorders>
              <w:bottom w:val="nil"/>
            </w:tcBorders>
          </w:tcPr>
          <w:p w14:paraId="403B8B05" w14:textId="77777777" w:rsidR="00C25DB6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Pessoa jurídica que fornece serviços para a manutenção da frota da empresa</w:t>
            </w:r>
          </w:p>
        </w:tc>
        <w:tc>
          <w:tcPr>
            <w:tcW w:w="4966" w:type="dxa"/>
            <w:tcBorders>
              <w:bottom w:val="nil"/>
            </w:tcBorders>
          </w:tcPr>
          <w:p w14:paraId="475118CE" w14:textId="77777777" w:rsidR="00C25DB6" w:rsidRPr="00C25DB6" w:rsidRDefault="00C25DB6" w:rsidP="00C25DB6">
            <w:pPr>
              <w:pStyle w:val="TCC-TextodeTabela"/>
            </w:pPr>
            <w:r w:rsidRPr="00C25DB6">
              <w:t>É cadastrado para manter informações de produtos e de controle de vencimento de contrato.</w:t>
            </w:r>
          </w:p>
        </w:tc>
      </w:tr>
      <w:tr w:rsidR="00C25DB6" w:rsidRPr="00C25DB6" w14:paraId="6C87AE59" w14:textId="77777777" w:rsidTr="002073EC">
        <w:tc>
          <w:tcPr>
            <w:tcW w:w="2084" w:type="dxa"/>
            <w:tcBorders>
              <w:bottom w:val="nil"/>
            </w:tcBorders>
          </w:tcPr>
          <w:p w14:paraId="3D99C490" w14:textId="77777777" w:rsidR="00C25DB6" w:rsidRPr="00C25DB6" w:rsidRDefault="00C25DB6" w:rsidP="00C25DB6">
            <w:pPr>
              <w:pStyle w:val="TCC-TextodeTabela"/>
            </w:pPr>
            <w:r w:rsidRPr="00C25DB6">
              <w:t>Equipe de projeto</w:t>
            </w:r>
          </w:p>
        </w:tc>
        <w:tc>
          <w:tcPr>
            <w:tcW w:w="2238" w:type="dxa"/>
            <w:tcBorders>
              <w:bottom w:val="nil"/>
            </w:tcBorders>
          </w:tcPr>
          <w:p w14:paraId="4F169749" w14:textId="77777777" w:rsidR="00C25DB6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Corpo técnico responsável pela execução do projeto</w:t>
            </w:r>
          </w:p>
        </w:tc>
        <w:tc>
          <w:tcPr>
            <w:tcW w:w="4966" w:type="dxa"/>
            <w:tcBorders>
              <w:bottom w:val="nil"/>
            </w:tcBorders>
          </w:tcPr>
          <w:p w14:paraId="30B6B698" w14:textId="77777777" w:rsidR="00C25DB6" w:rsidRPr="00C25DB6" w:rsidRDefault="00C25DB6" w:rsidP="00C25DB6">
            <w:pPr>
              <w:pStyle w:val="TCC-TextodeTabela"/>
            </w:pPr>
            <w:r w:rsidRPr="00C25DB6">
              <w:t xml:space="preserve">Desenvolve especificação técnica do </w:t>
            </w:r>
            <w:commentRangeStart w:id="65"/>
            <w:r w:rsidRPr="00C25DB6">
              <w:t>sistema</w:t>
            </w:r>
            <w:commentRangeEnd w:id="65"/>
            <w:r w:rsidRPr="00C25DB6">
              <w:rPr>
                <w:rStyle w:val="Refdecomentrio"/>
                <w:sz w:val="24"/>
                <w:szCs w:val="20"/>
              </w:rPr>
              <w:commentReference w:id="65"/>
            </w:r>
            <w:r w:rsidRPr="00C25DB6">
              <w:t>.</w:t>
            </w:r>
          </w:p>
        </w:tc>
      </w:tr>
    </w:tbl>
    <w:p w14:paraId="2C3870F6" w14:textId="77777777" w:rsidR="004A2E55" w:rsidRDefault="004A2E55" w:rsidP="004A2E55">
      <w:pPr>
        <w:pStyle w:val="Legenda"/>
      </w:pPr>
      <w:bookmarkStart w:id="66" w:name="_Ref366421970"/>
      <w:bookmarkStart w:id="67" w:name="_Toc345247642"/>
      <w:bookmarkStart w:id="68" w:name="_Toc345247844"/>
      <w:bookmarkStart w:id="69" w:name="_Toc345621953"/>
    </w:p>
    <w:p w14:paraId="0C52651D" w14:textId="77777777" w:rsidR="00ED4028" w:rsidRDefault="005F7578" w:rsidP="00232321">
      <w:pPr>
        <w:pStyle w:val="TCC-Titulo2"/>
      </w:pPr>
      <w:bookmarkStart w:id="70" w:name="_Toc414656131"/>
      <w:bookmarkEnd w:id="66"/>
      <w:r w:rsidRPr="00F04EED">
        <w:lastRenderedPageBreak/>
        <w:t>Delimitação da Fronteira Sistêmica</w:t>
      </w:r>
      <w:bookmarkEnd w:id="67"/>
      <w:bookmarkEnd w:id="68"/>
      <w:bookmarkEnd w:id="69"/>
      <w:bookmarkEnd w:id="70"/>
    </w:p>
    <w:p w14:paraId="4FFDB18C" w14:textId="77777777" w:rsidR="00E45EDC" w:rsidRPr="00DE14C3" w:rsidRDefault="00E45EDC" w:rsidP="00E45EDC">
      <w:pPr>
        <w:pStyle w:val="TCC-CorpodoTexto"/>
        <w:rPr>
          <w:lang w:val="pt-BR"/>
        </w:rPr>
      </w:pPr>
      <w:r>
        <w:rPr>
          <w:lang w:val="pt-BR"/>
        </w:rPr>
        <w:t>Na figura abaixo, é retratado o papel desenvolvido pelas partes interessadas que operam no sistema gerando o seu relacionamento e as suas funcionalidades que precisam ser desenvolvidas.</w:t>
      </w:r>
    </w:p>
    <w:p w14:paraId="5291218C" w14:textId="77777777" w:rsidR="00B73F41" w:rsidRPr="006476B2" w:rsidRDefault="00393A6A" w:rsidP="006476B2">
      <w:pPr>
        <w:pStyle w:val="TCC-CorpodoTexto"/>
        <w:ind w:firstLine="0"/>
        <w:rPr>
          <w:lang w:val="pt-BR"/>
        </w:rPr>
      </w:pPr>
      <w:r>
        <w:rPr>
          <w:noProof/>
        </w:rPr>
        <w:pict w14:anchorId="65A7556B">
          <v:shape id="Tinta 1" o:spid="_x0000_s1031" style="position:absolute;left:0;text-align:left;margin-left:524.75pt;margin-top:174.35pt;width:2.45pt;height:2.45pt;z-index: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coordsize="1,1" path="m,l,e" filled="f" strokeweight=".83333mm">
            <v:stroke endcap="round"/>
            <v:path shadowok="f" o:extrusionok="f" fillok="f" insetpenok="f"/>
            <o:lock v:ext="edit" rotation="t" aspectratio="t" verticies="t" text="t" shapetype="t"/>
            <o:ink i="AHAdAgYGARBYz1SK5pfFT48G+LrS4ZsiAxVIEUVTGwI5poBGUxsCOaaAVw0AAAAFAzYLZBkUMggA&#10;gBAC2uziQTMIAIAMAkO34kEVcRwNQnEcDUIAnuDGAIAGxgoVAQtl4Al6AAEACj9AI2ID/bwNcDoA&#10;" annotation="t"/>
          </v:shape>
        </w:pict>
      </w:r>
      <w:r w:rsidR="006476B2">
        <w:rPr>
          <w:lang w:val="pt-BR"/>
        </w:rPr>
        <w:br/>
      </w:r>
      <w:r w:rsidR="00414F8A">
        <w:rPr>
          <w:noProof/>
          <w:lang w:val="pt-BR" w:eastAsia="zh-CN"/>
        </w:rPr>
        <w:pict w14:anchorId="5F84C954">
          <v:shape id="Espaço Reservado para Conteúdo 3" o:spid="_x0000_i1028" type="#_x0000_t75" style="width:374.25pt;height:302.25pt;visibility:visible">
            <v:imagedata r:id="rId12" o:title=""/>
          </v:shape>
        </w:pict>
      </w:r>
    </w:p>
    <w:p w14:paraId="24C0E1F6" w14:textId="77777777" w:rsidR="00511A5E" w:rsidRPr="00511A5E" w:rsidRDefault="00511A5E" w:rsidP="00511A5E">
      <w:pPr>
        <w:pStyle w:val="Legenda"/>
      </w:pPr>
      <w:bookmarkStart w:id="71" w:name="_Toc414656214"/>
      <w:r>
        <w:t xml:space="preserve">Figura </w:t>
      </w:r>
      <w:fldSimple w:instr=" SEQ Figura \* ARABIC ">
        <w:r w:rsidR="003F5814">
          <w:rPr>
            <w:noProof/>
          </w:rPr>
          <w:t>2</w:t>
        </w:r>
      </w:fldSimple>
      <w:r>
        <w:t xml:space="preserve"> – Delimitação da Fronteira Sistêmica</w:t>
      </w:r>
      <w:bookmarkEnd w:id="71"/>
    </w:p>
    <w:p w14:paraId="16A955A3" w14:textId="77777777" w:rsidR="00ED4028" w:rsidRDefault="005F7578" w:rsidP="00232321">
      <w:pPr>
        <w:pStyle w:val="TCC-Titulo2"/>
      </w:pPr>
      <w:bookmarkStart w:id="72" w:name="_Toc345247643"/>
      <w:bookmarkStart w:id="73" w:name="_Toc345247845"/>
      <w:bookmarkStart w:id="74" w:name="_Toc345621954"/>
      <w:bookmarkStart w:id="75" w:name="_Toc414656132"/>
      <w:r w:rsidRPr="00F04EED">
        <w:t>Restrições</w:t>
      </w:r>
      <w:bookmarkEnd w:id="72"/>
      <w:bookmarkEnd w:id="73"/>
      <w:bookmarkEnd w:id="74"/>
      <w:bookmarkEnd w:id="75"/>
    </w:p>
    <w:p w14:paraId="79471BB0" w14:textId="77777777" w:rsidR="00B73F41" w:rsidRDefault="00506681" w:rsidP="00611003">
      <w:pPr>
        <w:pStyle w:val="TCC-CorpodoTexto"/>
        <w:rPr>
          <w:lang w:val="pt-BR"/>
        </w:rPr>
      </w:pPr>
      <w:r>
        <w:rPr>
          <w:lang w:val="pt-BR"/>
        </w:rPr>
        <w:t xml:space="preserve">Abaixo uma pequena lista das restrições que enfrentaremos no desenvolvimento do sistema, apontado a fonte, a restrição em si e por qual razão  está sendo </w:t>
      </w:r>
      <w:r w:rsidR="00611003">
        <w:rPr>
          <w:lang w:val="pt-BR"/>
        </w:rPr>
        <w:t xml:space="preserve">imposta. </w:t>
      </w:r>
    </w:p>
    <w:p w14:paraId="37FE2819" w14:textId="77777777" w:rsidR="00611003" w:rsidRDefault="00611003" w:rsidP="00611003">
      <w:pPr>
        <w:pStyle w:val="TCC-CorpodoTexto"/>
        <w:rPr>
          <w:lang w:val="pt-BR"/>
        </w:rPr>
      </w:pPr>
    </w:p>
    <w:p w14:paraId="2C5515FC" w14:textId="77777777" w:rsidR="00611003" w:rsidRDefault="00611003" w:rsidP="00611003">
      <w:pPr>
        <w:pStyle w:val="TCC-CorpodoTexto"/>
        <w:rPr>
          <w:lang w:val="pt-BR"/>
        </w:rPr>
      </w:pPr>
    </w:p>
    <w:p w14:paraId="57392249" w14:textId="77777777" w:rsidR="00611003" w:rsidRDefault="00611003" w:rsidP="00611003">
      <w:pPr>
        <w:pStyle w:val="TCC-CorpodoTexto"/>
        <w:rPr>
          <w:lang w:val="pt-BR"/>
        </w:rPr>
      </w:pPr>
    </w:p>
    <w:p w14:paraId="45E53E22" w14:textId="77777777" w:rsidR="00611003" w:rsidRPr="00B73F41" w:rsidRDefault="00611003" w:rsidP="00611003">
      <w:pPr>
        <w:pStyle w:val="TCC-CorpodoTexto"/>
        <w:rPr>
          <w:lang w:val="pt-BR"/>
        </w:rPr>
      </w:pPr>
    </w:p>
    <w:p w14:paraId="068D829C" w14:textId="77777777" w:rsidR="00511A5E" w:rsidRPr="00F265C8" w:rsidRDefault="00511A5E" w:rsidP="00511A5E">
      <w:pPr>
        <w:pStyle w:val="Legenda"/>
      </w:pPr>
      <w:bookmarkStart w:id="76" w:name="_Toc414656190"/>
      <w:r>
        <w:lastRenderedPageBreak/>
        <w:t xml:space="preserve">Tabela </w:t>
      </w:r>
      <w:fldSimple w:instr=" SEQ Tabela \* ARABIC ">
        <w:r w:rsidR="003F5814">
          <w:rPr>
            <w:noProof/>
          </w:rPr>
          <w:t>4</w:t>
        </w:r>
      </w:fldSimple>
      <w:r>
        <w:t xml:space="preserve"> – Restrições</w:t>
      </w:r>
      <w:bookmarkEnd w:id="76"/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668"/>
        <w:gridCol w:w="2316"/>
        <w:gridCol w:w="5196"/>
      </w:tblGrid>
      <w:tr w:rsidR="00511A5E" w:rsidRPr="00A0396F" w14:paraId="35241611" w14:textId="77777777" w:rsidTr="00182A37">
        <w:tc>
          <w:tcPr>
            <w:tcW w:w="1668" w:type="dxa"/>
            <w:tcBorders>
              <w:bottom w:val="single" w:sz="4" w:space="0" w:color="auto"/>
            </w:tcBorders>
          </w:tcPr>
          <w:p w14:paraId="7DD84F7E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Fonte</w:t>
            </w:r>
          </w:p>
        </w:tc>
        <w:tc>
          <w:tcPr>
            <w:tcW w:w="2316" w:type="dxa"/>
            <w:tcBorders>
              <w:bottom w:val="single" w:sz="4" w:space="0" w:color="auto"/>
            </w:tcBorders>
          </w:tcPr>
          <w:p w14:paraId="6E6E9725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strições</w:t>
            </w:r>
          </w:p>
        </w:tc>
        <w:tc>
          <w:tcPr>
            <w:tcW w:w="5196" w:type="dxa"/>
            <w:tcBorders>
              <w:bottom w:val="single" w:sz="4" w:space="0" w:color="auto"/>
            </w:tcBorders>
          </w:tcPr>
          <w:p w14:paraId="23A968BE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azão</w:t>
            </w:r>
          </w:p>
        </w:tc>
      </w:tr>
      <w:tr w:rsidR="00511A5E" w:rsidRPr="00A0396F" w14:paraId="63875082" w14:textId="77777777" w:rsidTr="00611003">
        <w:tc>
          <w:tcPr>
            <w:tcW w:w="1668" w:type="dxa"/>
            <w:tcBorders>
              <w:bottom w:val="nil"/>
            </w:tcBorders>
          </w:tcPr>
          <w:p w14:paraId="446F6A3C" w14:textId="77777777" w:rsidR="00511A5E" w:rsidRPr="00B9079C" w:rsidRDefault="00611003" w:rsidP="00611003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liente</w:t>
            </w:r>
          </w:p>
        </w:tc>
        <w:tc>
          <w:tcPr>
            <w:tcW w:w="2316" w:type="dxa"/>
            <w:tcBorders>
              <w:bottom w:val="nil"/>
            </w:tcBorders>
          </w:tcPr>
          <w:p w14:paraId="014B5465" w14:textId="77777777" w:rsidR="00511A5E" w:rsidRPr="00B9079C" w:rsidRDefault="00D97677" w:rsidP="00611003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 sistema deverá ser local.</w:t>
            </w:r>
          </w:p>
        </w:tc>
        <w:tc>
          <w:tcPr>
            <w:tcW w:w="5196" w:type="dxa"/>
            <w:tcBorders>
              <w:bottom w:val="nil"/>
            </w:tcBorders>
          </w:tcPr>
          <w:p w14:paraId="41F15CF1" w14:textId="77777777" w:rsidR="00511A5E" w:rsidRPr="00B9079C" w:rsidRDefault="00D97677" w:rsidP="00611003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stema será utilizado em apenas um local, por</w:t>
            </w:r>
            <w:r w:rsidR="00004287">
              <w:rPr>
                <w:rFonts w:cs="Arial"/>
                <w:lang w:val="pt-BR" w:eastAsia="pt-BR"/>
              </w:rPr>
              <w:t xml:space="preserve"> isso não há necessidade de ser hospedado em um servidor web.</w:t>
            </w:r>
          </w:p>
        </w:tc>
      </w:tr>
      <w:tr w:rsidR="00511A5E" w:rsidRPr="00A0396F" w14:paraId="4BA19D73" w14:textId="77777777" w:rsidTr="00611003">
        <w:tc>
          <w:tcPr>
            <w:tcW w:w="1668" w:type="dxa"/>
            <w:tcBorders>
              <w:top w:val="nil"/>
            </w:tcBorders>
          </w:tcPr>
          <w:p w14:paraId="5928710E" w14:textId="77777777" w:rsidR="00511A5E" w:rsidRPr="00B9079C" w:rsidRDefault="00611003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liente</w:t>
            </w:r>
          </w:p>
        </w:tc>
        <w:tc>
          <w:tcPr>
            <w:tcW w:w="2316" w:type="dxa"/>
            <w:tcBorders>
              <w:top w:val="nil"/>
            </w:tcBorders>
          </w:tcPr>
          <w:p w14:paraId="7F85FA27" w14:textId="77777777" w:rsidR="00511A5E" w:rsidRPr="00B9079C" w:rsidRDefault="00611003" w:rsidP="00611003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 sistema deverá funcionar no sistema operacional Microsoft Windows.</w:t>
            </w:r>
          </w:p>
        </w:tc>
        <w:tc>
          <w:tcPr>
            <w:tcW w:w="5196" w:type="dxa"/>
            <w:tcBorders>
              <w:top w:val="nil"/>
            </w:tcBorders>
          </w:tcPr>
          <w:p w14:paraId="51DAA2BA" w14:textId="77777777" w:rsidR="00511A5E" w:rsidRPr="00B9079C" w:rsidRDefault="00611003" w:rsidP="00611003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stema operacional utilizado atualmente na empresa.</w:t>
            </w:r>
          </w:p>
        </w:tc>
      </w:tr>
    </w:tbl>
    <w:p w14:paraId="1222237D" w14:textId="77777777" w:rsidR="00511A5E" w:rsidRPr="00511A5E" w:rsidRDefault="00511A5E" w:rsidP="00511A5E">
      <w:pPr>
        <w:pStyle w:val="TCC-CorpodoTexto"/>
      </w:pPr>
    </w:p>
    <w:p w14:paraId="42B83CAA" w14:textId="77777777" w:rsidR="00ED4028" w:rsidRPr="00202620" w:rsidRDefault="005F7578" w:rsidP="009E25A3">
      <w:pPr>
        <w:pStyle w:val="TCC-Titulo1"/>
      </w:pPr>
      <w:bookmarkStart w:id="77" w:name="_Toc345247644"/>
      <w:bookmarkStart w:id="78" w:name="_Toc345247846"/>
      <w:bookmarkStart w:id="79" w:name="_Toc345621955"/>
      <w:bookmarkStart w:id="80" w:name="_Toc414656133"/>
      <w:r w:rsidRPr="009E25A3">
        <w:lastRenderedPageBreak/>
        <w:t>CARACTERÍSTICAS DE SOLUÇÃO</w:t>
      </w:r>
      <w:bookmarkEnd w:id="77"/>
      <w:bookmarkEnd w:id="78"/>
      <w:bookmarkEnd w:id="79"/>
      <w:bookmarkEnd w:id="80"/>
    </w:p>
    <w:p w14:paraId="30FC1FD3" w14:textId="68F28DD6" w:rsidR="001C3801" w:rsidRDefault="00414F8A" w:rsidP="001C3801">
      <w:pPr>
        <w:pStyle w:val="TCC-CorpodoTexto"/>
        <w:rPr>
          <w:lang w:val="pt-BR"/>
        </w:rPr>
      </w:pPr>
      <w:r>
        <w:rPr>
          <w:lang w:val="pt-BR"/>
        </w:rPr>
        <w:t>Esta seção descreve as características que serão implementadas no desenvolvimento do sistema.</w:t>
      </w:r>
    </w:p>
    <w:p w14:paraId="535DA1DD" w14:textId="53162559" w:rsidR="00ED4028" w:rsidRDefault="005F7578" w:rsidP="00232321">
      <w:pPr>
        <w:pStyle w:val="TCC-Titulo2"/>
        <w:rPr>
          <w:lang w:val="pt-BR"/>
        </w:rPr>
      </w:pPr>
      <w:bookmarkStart w:id="81" w:name="_Toc364699526"/>
      <w:bookmarkStart w:id="82" w:name="_Toc345247645"/>
      <w:bookmarkStart w:id="83" w:name="_Toc345247847"/>
      <w:bookmarkStart w:id="84" w:name="_Toc345621956"/>
      <w:bookmarkStart w:id="85" w:name="_Toc414656134"/>
      <w:bookmarkEnd w:id="81"/>
      <w:r w:rsidRPr="003E1330">
        <w:t>Lista de Características</w:t>
      </w:r>
      <w:bookmarkEnd w:id="82"/>
      <w:bookmarkEnd w:id="83"/>
      <w:bookmarkEnd w:id="84"/>
      <w:bookmarkEnd w:id="85"/>
    </w:p>
    <w:p w14:paraId="4A178EAD" w14:textId="77777777" w:rsidR="00BF7AC4" w:rsidRDefault="002E7894" w:rsidP="002E7894">
      <w:pPr>
        <w:pStyle w:val="TCC-CorpodoTexto"/>
        <w:rPr>
          <w:lang w:val="pt-BR"/>
        </w:rPr>
        <w:sectPr w:rsidR="00BF7AC4" w:rsidSect="002267B8">
          <w:footerReference w:type="default" r:id="rId13"/>
          <w:pgSz w:w="11907" w:h="16839" w:code="9"/>
          <w:pgMar w:top="1701" w:right="1134" w:bottom="1134" w:left="1701" w:header="709" w:footer="709" w:gutter="0"/>
          <w:cols w:space="708"/>
          <w:docGrid w:linePitch="360"/>
        </w:sectPr>
      </w:pPr>
      <w:r w:rsidRPr="00F50A6C">
        <w:rPr>
          <w:lang w:val="pt-BR"/>
        </w:rPr>
        <w:t xml:space="preserve">Característica é um serviço que o sistema fornece para atender uma ou mais </w:t>
      </w:r>
      <w:r w:rsidRPr="009061D0">
        <w:rPr>
          <w:lang w:val="pt-BR"/>
        </w:rPr>
        <w:t xml:space="preserve">necessidades dos </w:t>
      </w:r>
      <w:r>
        <w:rPr>
          <w:i/>
          <w:lang w:val="pt-BR"/>
        </w:rPr>
        <w:t>S</w:t>
      </w:r>
      <w:r w:rsidRPr="00450272">
        <w:rPr>
          <w:i/>
          <w:lang w:val="pt-BR"/>
        </w:rPr>
        <w:t>takeholders</w:t>
      </w:r>
      <w:r w:rsidRPr="009061D0">
        <w:rPr>
          <w:lang w:val="pt-BR"/>
        </w:rPr>
        <w:t xml:space="preserve"> (LEFFINGWELL; WIDRIG, </w:t>
      </w:r>
      <w:r>
        <w:rPr>
          <w:lang w:val="pt-BR"/>
        </w:rPr>
        <w:t>2003</w:t>
      </w:r>
      <w:r w:rsidRPr="009061D0">
        <w:rPr>
          <w:lang w:val="pt-BR"/>
        </w:rPr>
        <w:t xml:space="preserve">). </w:t>
      </w:r>
      <w:r>
        <w:rPr>
          <w:lang w:val="pt-BR"/>
        </w:rPr>
        <w:t xml:space="preserve">A tabela 5 </w:t>
      </w:r>
      <w:r w:rsidRPr="00F50A6C">
        <w:rPr>
          <w:lang w:val="pt-BR"/>
        </w:rPr>
        <w:t>apresenta as características que solucionam os pr</w:t>
      </w:r>
      <w:r>
        <w:rPr>
          <w:lang w:val="pt-BR"/>
        </w:rPr>
        <w:t xml:space="preserve">oblemas identificados ao longo das </w:t>
      </w:r>
      <w:r w:rsidRPr="00F50A6C">
        <w:rPr>
          <w:lang w:val="pt-BR"/>
        </w:rPr>
        <w:t xml:space="preserve">abordagens </w:t>
      </w:r>
      <w:r>
        <w:rPr>
          <w:lang w:val="pt-BR"/>
        </w:rPr>
        <w:t xml:space="preserve">que realizamos com o cliente, elas foram </w:t>
      </w:r>
      <w:r w:rsidR="006B0E6D">
        <w:rPr>
          <w:lang w:val="pt-BR"/>
        </w:rPr>
        <w:t xml:space="preserve">identificadas </w:t>
      </w:r>
      <w:r>
        <w:rPr>
          <w:lang w:val="pt-BR"/>
        </w:rPr>
        <w:t xml:space="preserve">em </w:t>
      </w:r>
      <w:r w:rsidR="00BC1362">
        <w:rPr>
          <w:lang w:val="pt-BR"/>
        </w:rPr>
        <w:t xml:space="preserve">reuniões </w:t>
      </w:r>
      <w:r w:rsidR="006B0E6D">
        <w:rPr>
          <w:lang w:val="pt-BR"/>
        </w:rPr>
        <w:t xml:space="preserve">para criação de ideias, entendimento das regras de negócio e priorização de características. </w:t>
      </w:r>
    </w:p>
    <w:p w14:paraId="04C95233" w14:textId="77777777" w:rsidR="002E7894" w:rsidRPr="007301EA" w:rsidRDefault="002E7894" w:rsidP="002E7894">
      <w:pPr>
        <w:pStyle w:val="TCC-CorpodoTexto"/>
        <w:rPr>
          <w:lang w:val="pt-BR"/>
        </w:rPr>
      </w:pPr>
      <w:del w:id="86" w:author="807998" w:date="2015-02-12T18:46:00Z">
        <w:r w:rsidDel="006B0E6D">
          <w:rPr>
            <w:lang w:val="pt-BR"/>
          </w:rPr>
          <w:lastRenderedPageBreak/>
          <w:delText xml:space="preserve"> </w:delText>
        </w:r>
      </w:del>
    </w:p>
    <w:p w14:paraId="649CD8C1" w14:textId="56B38FB2" w:rsidR="00BF7AC4" w:rsidRPr="00BF7AC4" w:rsidRDefault="003E1330" w:rsidP="00EB26F2">
      <w:pPr>
        <w:pStyle w:val="Legenda"/>
      </w:pPr>
      <w:bookmarkStart w:id="87" w:name="_Toc414656191"/>
      <w:r>
        <w:t xml:space="preserve">Tabela </w:t>
      </w:r>
      <w:fldSimple w:instr=" SEQ Tabela \* ARABIC ">
        <w:r w:rsidR="003F5814">
          <w:rPr>
            <w:noProof/>
          </w:rPr>
          <w:t>5</w:t>
        </w:r>
      </w:fldSimple>
      <w:r>
        <w:t xml:space="preserve"> – Lista de </w:t>
      </w:r>
      <w:r w:rsidR="00BE5BF8">
        <w:t>Características</w:t>
      </w:r>
      <w:bookmarkEnd w:id="87"/>
    </w:p>
    <w:tbl>
      <w:tblPr>
        <w:tblW w:w="5000" w:type="pct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494"/>
        <w:gridCol w:w="2730"/>
        <w:gridCol w:w="3285"/>
        <w:gridCol w:w="2025"/>
        <w:gridCol w:w="2449"/>
        <w:gridCol w:w="1237"/>
      </w:tblGrid>
      <w:tr w:rsidR="0079619D" w:rsidRPr="00A0396F" w14:paraId="23F430EA" w14:textId="77777777" w:rsidTr="00EB26F2">
        <w:tc>
          <w:tcPr>
            <w:tcW w:w="877" w:type="pct"/>
            <w:tcBorders>
              <w:bottom w:val="single" w:sz="4" w:space="0" w:color="auto"/>
            </w:tcBorders>
          </w:tcPr>
          <w:p w14:paraId="703453D4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960" w:type="pct"/>
            <w:tcBorders>
              <w:bottom w:val="single" w:sz="4" w:space="0" w:color="auto"/>
            </w:tcBorders>
          </w:tcPr>
          <w:p w14:paraId="2280E58D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itulo</w:t>
            </w:r>
          </w:p>
        </w:tc>
        <w:tc>
          <w:tcPr>
            <w:tcW w:w="1155" w:type="pct"/>
            <w:tcBorders>
              <w:bottom w:val="single" w:sz="4" w:space="0" w:color="auto"/>
            </w:tcBorders>
          </w:tcPr>
          <w:p w14:paraId="45F31DAD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  <w:tc>
          <w:tcPr>
            <w:tcW w:w="712" w:type="pct"/>
            <w:tcBorders>
              <w:bottom w:val="single" w:sz="4" w:space="0" w:color="auto"/>
            </w:tcBorders>
          </w:tcPr>
          <w:p w14:paraId="1AC64C51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Priorização</w:t>
            </w:r>
          </w:p>
        </w:tc>
        <w:tc>
          <w:tcPr>
            <w:tcW w:w="861" w:type="pct"/>
            <w:tcBorders>
              <w:bottom w:val="single" w:sz="4" w:space="0" w:color="auto"/>
            </w:tcBorders>
          </w:tcPr>
          <w:p w14:paraId="446A8A6E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omplexidade</w:t>
            </w:r>
          </w:p>
        </w:tc>
        <w:tc>
          <w:tcPr>
            <w:tcW w:w="435" w:type="pct"/>
            <w:tcBorders>
              <w:bottom w:val="single" w:sz="4" w:space="0" w:color="auto"/>
            </w:tcBorders>
          </w:tcPr>
          <w:p w14:paraId="464D70FB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isco</w:t>
            </w:r>
          </w:p>
        </w:tc>
      </w:tr>
      <w:tr w:rsidR="0079619D" w:rsidRPr="00A0396F" w14:paraId="69CD2CB6" w14:textId="77777777" w:rsidTr="00EB26F2">
        <w:tc>
          <w:tcPr>
            <w:tcW w:w="877" w:type="pct"/>
            <w:tcBorders>
              <w:bottom w:val="nil"/>
            </w:tcBorders>
          </w:tcPr>
          <w:p w14:paraId="6A0551C7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1</w:t>
            </w:r>
          </w:p>
          <w:p w14:paraId="691F3826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bottom w:val="nil"/>
            </w:tcBorders>
          </w:tcPr>
          <w:p w14:paraId="6DBA097B" w14:textId="77777777" w:rsidR="0079619D" w:rsidRPr="00FF2E73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FF2E73">
              <w:rPr>
                <w:rFonts w:ascii="Arial" w:hAnsi="Arial" w:cs="Arial"/>
                <w:szCs w:val="20"/>
              </w:rPr>
              <w:t>Cadastrar funcionário</w:t>
            </w:r>
            <w:r>
              <w:rPr>
                <w:rFonts w:ascii="Arial" w:hAnsi="Arial" w:cs="Arial"/>
                <w:szCs w:val="20"/>
              </w:rPr>
              <w:t>.</w:t>
            </w:r>
          </w:p>
        </w:tc>
        <w:tc>
          <w:tcPr>
            <w:tcW w:w="1155" w:type="pct"/>
            <w:tcBorders>
              <w:bottom w:val="nil"/>
            </w:tcBorders>
          </w:tcPr>
          <w:p w14:paraId="150AA14E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Manutenção dos dados pessoais e profissionais dos funcionários. </w:t>
            </w:r>
          </w:p>
        </w:tc>
        <w:tc>
          <w:tcPr>
            <w:tcW w:w="712" w:type="pct"/>
            <w:tcBorders>
              <w:bottom w:val="nil"/>
            </w:tcBorders>
          </w:tcPr>
          <w:p w14:paraId="53DAFD49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bottom w:val="nil"/>
            </w:tcBorders>
          </w:tcPr>
          <w:p w14:paraId="1333AC1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bottom w:val="nil"/>
            </w:tcBorders>
          </w:tcPr>
          <w:p w14:paraId="405DCEA3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4FA89C4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F3938BA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2</w:t>
            </w:r>
          </w:p>
          <w:p w14:paraId="51422604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1B93766" w14:textId="77777777" w:rsidR="0079619D" w:rsidRPr="00FF2E73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FF2E73">
              <w:rPr>
                <w:rFonts w:ascii="Arial" w:hAnsi="Arial" w:cs="Arial"/>
                <w:szCs w:val="20"/>
              </w:rPr>
              <w:t>Registro de vales usados.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698F3CF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 vez que um funcionário pede um adiantamento de salári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723965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B4B7F0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A559100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5DA1040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27FD2CB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3</w:t>
            </w:r>
          </w:p>
          <w:p w14:paraId="4CC67369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4466FCA" w14:textId="77777777" w:rsidR="0079619D" w:rsidRPr="00FF2E73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FF2E73">
              <w:rPr>
                <w:rFonts w:ascii="Arial" w:hAnsi="Arial" w:cs="Arial"/>
                <w:szCs w:val="20"/>
              </w:rPr>
              <w:t>Controle de Ativos - Celular</w:t>
            </w:r>
            <w:r w:rsidRPr="00FF2E73">
              <w:rPr>
                <w:rFonts w:cs="Arial"/>
                <w:szCs w:val="20"/>
              </w:rPr>
              <w:t>.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3B80C2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registrar a responsabilidade do celular para um funcionári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EC76D5C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3BB6F4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Difí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8A92FF2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o</w:t>
            </w:r>
          </w:p>
        </w:tc>
      </w:tr>
      <w:tr w:rsidR="0079619D" w:rsidRPr="00A0396F" w14:paraId="1D3CE319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5241AFF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4</w:t>
            </w:r>
          </w:p>
          <w:p w14:paraId="552C60AF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285EE52" w14:textId="77777777" w:rsidR="0079619D" w:rsidRPr="00FF2E73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FF2E73">
              <w:rPr>
                <w:rFonts w:ascii="Arial" w:hAnsi="Arial" w:cs="Arial"/>
                <w:szCs w:val="20"/>
              </w:rPr>
              <w:t>Cadastro de Veículos</w:t>
            </w:r>
            <w:r>
              <w:rPr>
                <w:rFonts w:ascii="Arial" w:hAnsi="Arial" w:cs="Arial"/>
                <w:szCs w:val="20"/>
              </w:rPr>
              <w:t>.</w:t>
            </w:r>
          </w:p>
          <w:p w14:paraId="071483F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917CC89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s dados dos veículos da frota da ABrasil Expres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610E7EE1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4267926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53026080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5B3A754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43E0EC55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5</w:t>
            </w:r>
          </w:p>
          <w:p w14:paraId="26D73FD6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AB8CF1B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t>Cadastrar cliente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EEE1AE6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s dados dos cliente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F8AA61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512DDE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FD8CCE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7B0A8FCD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CB285E0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6</w:t>
            </w:r>
          </w:p>
          <w:p w14:paraId="17C6D518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1E9B0CB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t>Cadastro da Empresa.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D3022A1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s dados da ABrasil Expres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AAD4DE1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591B74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232343B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2592EE5D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F3B998A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7</w:t>
            </w:r>
          </w:p>
          <w:p w14:paraId="0C7E3CE5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61F2D709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t>Geração de Backup.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C3056C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ir a gravação da base de dados em outro local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257ECAD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C38882E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6FCCF9A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49B5D7B2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0CF2627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8</w:t>
            </w:r>
          </w:p>
          <w:p w14:paraId="75F75AC4" w14:textId="77777777" w:rsidR="0079619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D61FEAD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stro de L</w:t>
            </w:r>
            <w:r w:rsidRPr="005714C7">
              <w:rPr>
                <w:rFonts w:cs="Arial"/>
                <w:lang w:val="pt-BR" w:eastAsia="pt-BR"/>
              </w:rPr>
              <w:t>ogin e senha</w:t>
            </w:r>
            <w:r>
              <w:rPr>
                <w:rFonts w:cs="Arial"/>
                <w:lang w:val="pt-BR" w:eastAsia="pt-BR"/>
              </w:rPr>
              <w:t>.</w:t>
            </w:r>
          </w:p>
          <w:p w14:paraId="2373F4DD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28576BC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s usuários do sistem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4528E9D5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D9F5A8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7561F30B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FD03222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0209450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9</w:t>
            </w:r>
          </w:p>
          <w:p w14:paraId="5CE6BA4C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1A85CB68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lastRenderedPageBreak/>
              <w:t xml:space="preserve">Relatório das atividades dos </w:t>
            </w:r>
            <w:r w:rsidRPr="005714C7">
              <w:rPr>
                <w:rFonts w:cs="Arial"/>
                <w:lang w:val="pt-BR" w:eastAsia="pt-BR"/>
              </w:rPr>
              <w:lastRenderedPageBreak/>
              <w:t>funcionários por período</w:t>
            </w:r>
            <w:r>
              <w:rPr>
                <w:rFonts w:cs="Arial"/>
                <w:lang w:val="pt-BR" w:eastAsia="pt-BR"/>
              </w:rPr>
              <w:t>.</w:t>
            </w:r>
          </w:p>
          <w:p w14:paraId="19D9076F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5FEFF12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 xml:space="preserve">Extração de dados relacionadas a um período </w:t>
            </w:r>
            <w:r>
              <w:rPr>
                <w:rFonts w:cs="Arial"/>
                <w:lang w:val="pt-BR" w:eastAsia="pt-BR"/>
              </w:rPr>
              <w:lastRenderedPageBreak/>
              <w:t>dos funcionári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28C35E6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27FC82A9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D2D5986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3E17D60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12034FE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lastRenderedPageBreak/>
              <w:t>FEATADM0010</w:t>
            </w:r>
          </w:p>
          <w:p w14:paraId="6B9DCAD0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1F7A85E6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t>Controle de falta</w:t>
            </w:r>
            <w:r>
              <w:rPr>
                <w:rFonts w:cs="Arial"/>
                <w:lang w:val="pt-BR" w:eastAsia="pt-BR"/>
              </w:rPr>
              <w:t>s justificadas e injustificadas.</w:t>
            </w:r>
          </w:p>
          <w:p w14:paraId="3A6F979B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6617E0FC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Lançamento de faltas dos funcionári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D1F0EEB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B8C325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7C756104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5336C17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D75A614" w14:textId="5A30375C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1</w:t>
            </w:r>
          </w:p>
          <w:p w14:paraId="45710DEE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1D3033F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stro de Contas.</w:t>
            </w:r>
          </w:p>
          <w:p w14:paraId="5D4534CF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307D300" w14:textId="77777777" w:rsidR="0079619D" w:rsidRPr="00B9079C" w:rsidRDefault="0024030F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 inclusão dos dados</w:t>
            </w:r>
            <w:r w:rsidR="00941300">
              <w:rPr>
                <w:rFonts w:cs="Arial"/>
                <w:lang w:val="pt-BR" w:eastAsia="pt-BR"/>
              </w:rPr>
              <w:t xml:space="preserve"> que serão administrados pelo sistema entre estes o tipo de conta (água, luz, telefone, etc), data de venciment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E366CC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28F72C7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D7095F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0C0EA306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6A88855" w14:textId="5CF89925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2</w:t>
            </w:r>
          </w:p>
          <w:p w14:paraId="3A83151F" w14:textId="77777777" w:rsidR="0079619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1CE23FF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stro de Despesas.</w:t>
            </w:r>
          </w:p>
          <w:p w14:paraId="6C47D064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1A12759B" w14:textId="77777777" w:rsidR="0079619D" w:rsidRPr="00B9079C" w:rsidRDefault="00BB45E2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 inclusão de despesas do dia a dia tal como papel, toner, itens de escritório, consertos em geral do prédio, etc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13676B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17598F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77AC61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44BB2C64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890CCE9" w14:textId="5B28AAFB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3</w:t>
            </w:r>
          </w:p>
          <w:p w14:paraId="5611D52B" w14:textId="77777777" w:rsidR="0079619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52BBA4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erta dos vencimentos no dia.</w:t>
            </w:r>
          </w:p>
          <w:p w14:paraId="7994E4BD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60182F67" w14:textId="77777777" w:rsidR="0079619D" w:rsidRPr="00B9079C" w:rsidRDefault="00305E47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Painel que relaciona as contas vincendo e as vencidas que não foram pagas ou não foram </w:t>
            </w:r>
            <w:r w:rsidR="00617948">
              <w:rPr>
                <w:rFonts w:cs="Arial"/>
                <w:lang w:val="pt-BR" w:eastAsia="pt-BR"/>
              </w:rPr>
              <w:t>dados</w:t>
            </w:r>
            <w:r>
              <w:rPr>
                <w:rFonts w:cs="Arial"/>
                <w:lang w:val="pt-BR" w:eastAsia="pt-BR"/>
              </w:rPr>
              <w:t xml:space="preserve"> baix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ADF6F4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8BD40CE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5F6BC6E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2EC35374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BA2DE4E" w14:textId="6C1443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4</w:t>
            </w:r>
          </w:p>
          <w:p w14:paraId="12373858" w14:textId="77777777" w:rsidR="0079619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6B7951EC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latório de contas para vencer.</w:t>
            </w:r>
          </w:p>
          <w:p w14:paraId="2848AF4A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7797ABC" w14:textId="77777777" w:rsidR="0079619D" w:rsidRPr="00B9079C" w:rsidRDefault="00617948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xibição das contas a vencer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A663166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D81EB4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C2ABDE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5D3B9D2F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6656681" w14:textId="551549AD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5</w:t>
            </w:r>
          </w:p>
          <w:p w14:paraId="4B1A22C7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4B503CF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 xml:space="preserve">Cadastro de contas a pagar </w:t>
            </w:r>
            <w:r>
              <w:rPr>
                <w:rFonts w:cs="Arial"/>
                <w:lang w:val="pt-BR" w:eastAsia="pt-BR"/>
              </w:rPr>
              <w:t>–</w:t>
            </w:r>
            <w:r w:rsidRPr="009C2B7D">
              <w:rPr>
                <w:rFonts w:cs="Arial"/>
                <w:lang w:val="pt-BR" w:eastAsia="pt-BR"/>
              </w:rPr>
              <w:t xml:space="preserve"> </w:t>
            </w:r>
            <w:r>
              <w:rPr>
                <w:rFonts w:cs="Arial"/>
                <w:lang w:val="pt-BR" w:eastAsia="pt-BR"/>
              </w:rPr>
              <w:t>Impostos.</w:t>
            </w:r>
          </w:p>
          <w:p w14:paraId="6F5FFC08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5054A4F5" w14:textId="77777777" w:rsidR="0079619D" w:rsidRPr="00B9079C" w:rsidRDefault="00C33D1F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Inclusão de impostos fixo que precisam ser pago</w:t>
            </w:r>
            <w:r w:rsidR="001762E1">
              <w:rPr>
                <w:rFonts w:cs="Arial"/>
                <w:lang w:val="pt-BR" w:eastAsia="pt-BR"/>
              </w:rPr>
              <w:t>s</w:t>
            </w:r>
            <w:r>
              <w:rPr>
                <w:rFonts w:cs="Arial"/>
                <w:lang w:val="pt-BR" w:eastAsia="pt-BR"/>
              </w:rPr>
              <w:t xml:space="preserve"> </w:t>
            </w:r>
            <w:r>
              <w:rPr>
                <w:rFonts w:cs="Arial"/>
                <w:lang w:val="pt-BR" w:eastAsia="pt-BR"/>
              </w:rPr>
              <w:lastRenderedPageBreak/>
              <w:t>todos os mese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A49342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561A9C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EBA542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02F5BE4C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309EA51" w14:textId="37C33383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lastRenderedPageBreak/>
              <w:t>FEATFIN000</w:t>
            </w:r>
            <w:r w:rsidR="0036243E">
              <w:rPr>
                <w:rFonts w:cs="Arial"/>
                <w:lang w:val="pt-BR" w:eastAsia="pt-BR"/>
              </w:rPr>
              <w:t>6</w:t>
            </w:r>
          </w:p>
          <w:p w14:paraId="3E6F01E3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3A840D9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Classific</w:t>
            </w:r>
            <w:r>
              <w:rPr>
                <w:rFonts w:cs="Arial"/>
                <w:lang w:val="pt-BR" w:eastAsia="pt-BR"/>
              </w:rPr>
              <w:t>ar contas por Custos e Despesas.</w:t>
            </w:r>
          </w:p>
          <w:p w14:paraId="28CCA77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E404F06" w14:textId="77777777" w:rsidR="0079619D" w:rsidRPr="00B9079C" w:rsidRDefault="00891317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xibição das contas a classificando em custos e despesa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424832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57C75CA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63B7B4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0FC67B8C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892191E" w14:textId="390AB3A9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7</w:t>
            </w:r>
          </w:p>
          <w:p w14:paraId="07DA4D86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CDCCBF2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Relat</w:t>
            </w:r>
            <w:r>
              <w:rPr>
                <w:rFonts w:cs="Arial"/>
                <w:lang w:val="pt-BR" w:eastAsia="pt-BR"/>
              </w:rPr>
              <w:t>órios de despesas em categorias.</w:t>
            </w:r>
          </w:p>
          <w:p w14:paraId="1D88DA95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6364D8A" w14:textId="77777777" w:rsidR="0079619D" w:rsidRPr="00B9079C" w:rsidRDefault="004B2997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das conta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C495E9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5BE3D7D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E49C99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57A2BF6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4C7E625B" w14:textId="5F1014E4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8</w:t>
            </w:r>
          </w:p>
          <w:p w14:paraId="27901540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D8C0A12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Dividir</w:t>
            </w:r>
            <w:r>
              <w:rPr>
                <w:rFonts w:cs="Arial"/>
                <w:lang w:val="pt-BR" w:eastAsia="pt-BR"/>
              </w:rPr>
              <w:t xml:space="preserve"> contas entre fixas e variáveis.</w:t>
            </w:r>
          </w:p>
          <w:p w14:paraId="606B3BDD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CE479A3" w14:textId="77777777" w:rsidR="0079619D" w:rsidRPr="00B9079C" w:rsidRDefault="004B2997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classificar as contas em duas categorias, fixas ou variávei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41B085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C1C4FF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3535A14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2A6B4A81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AF57B86" w14:textId="6530AE8A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9</w:t>
            </w:r>
          </w:p>
          <w:p w14:paraId="56908085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09F5B0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Previsão de despesas e de recebimento por período</w:t>
            </w:r>
            <w:r>
              <w:rPr>
                <w:rFonts w:cs="Arial"/>
                <w:lang w:val="pt-BR" w:eastAsia="pt-BR"/>
              </w:rPr>
              <w:t>.</w:t>
            </w:r>
          </w:p>
          <w:p w14:paraId="7C74579C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1651F8BB" w14:textId="77777777" w:rsidR="0079619D" w:rsidRPr="00B9079C" w:rsidRDefault="00801BA5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m base no registro das despesas e recebimentos</w:t>
            </w:r>
            <w:r w:rsidR="0060514C">
              <w:rPr>
                <w:rFonts w:cs="Arial"/>
                <w:lang w:val="pt-BR" w:eastAsia="pt-BR"/>
              </w:rPr>
              <w:t xml:space="preserve"> é realizado</w:t>
            </w:r>
            <w:r w:rsidR="008B3C69">
              <w:rPr>
                <w:rFonts w:cs="Arial"/>
                <w:lang w:val="pt-BR" w:eastAsia="pt-BR"/>
              </w:rPr>
              <w:t xml:space="preserve"> uma previsão e um balanç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61BFE31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977DC4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64B1B8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7794B301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1160F80" w14:textId="29CA8095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0</w:t>
            </w:r>
          </w:p>
          <w:p w14:paraId="765D9D21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061F01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latório de contas a pagar.</w:t>
            </w:r>
          </w:p>
          <w:p w14:paraId="4844EBB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17129B67" w14:textId="77777777" w:rsidR="0079619D" w:rsidRPr="00B9079C" w:rsidRDefault="008B3C69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das contas que estão vencidas ou vincend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FE085D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237ACD7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3929119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3212F60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EA435CF" w14:textId="7E1D8C2C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1</w:t>
            </w:r>
          </w:p>
          <w:p w14:paraId="1CB11733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0D3C09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Rel</w:t>
            </w:r>
            <w:r>
              <w:rPr>
                <w:rFonts w:cs="Arial"/>
                <w:lang w:val="pt-BR" w:eastAsia="pt-BR"/>
              </w:rPr>
              <w:t>atório dos contratos existentes.</w:t>
            </w:r>
          </w:p>
          <w:p w14:paraId="668F47A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1BBB3DF" w14:textId="77777777" w:rsidR="0079619D" w:rsidRPr="00B9079C" w:rsidRDefault="00A12B02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de todos os contratos com os dados do cliente e a vigênci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8F0375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2871F4D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4C8B6F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A3F55B6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B234E72" w14:textId="200CACBF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2</w:t>
            </w:r>
          </w:p>
          <w:p w14:paraId="64851359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6044366A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Relatório do faturamento por período</w:t>
            </w:r>
            <w:r>
              <w:rPr>
                <w:rFonts w:cs="Arial"/>
                <w:lang w:val="pt-BR" w:eastAsia="pt-BR"/>
              </w:rPr>
              <w:t>.</w:t>
            </w:r>
          </w:p>
          <w:p w14:paraId="33E86EBA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76ECB6D3" w14:textId="77777777" w:rsidR="0079619D" w:rsidRPr="00B9079C" w:rsidRDefault="00633DE5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por período do faturament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22EB40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4BCBE9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57E794A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3A3C78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AC80F0C" w14:textId="75B8D588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3</w:t>
            </w:r>
          </w:p>
          <w:p w14:paraId="07F5F05E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112F1B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latório de devedores.</w:t>
            </w:r>
          </w:p>
          <w:p w14:paraId="4ECE8E81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653DD316" w14:textId="77777777" w:rsidR="0079619D" w:rsidRPr="00B9079C" w:rsidRDefault="00AF1A18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Impressão dos clientes que estão com conta negativ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FD7F1B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A60196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3BC235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610430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D2A2524" w14:textId="3547B7AB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lastRenderedPageBreak/>
              <w:t>FEATFIN001</w:t>
            </w:r>
            <w:r w:rsidR="0036243E">
              <w:rPr>
                <w:rFonts w:cs="Arial"/>
                <w:lang w:val="pt-BR" w:eastAsia="pt-BR"/>
              </w:rPr>
              <w:t>4</w:t>
            </w:r>
          </w:p>
          <w:p w14:paraId="74DF9829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0DD650A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azer D.R.E.</w:t>
            </w:r>
          </w:p>
          <w:p w14:paraId="087A0C2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2FD2C9" w14:textId="77777777" w:rsidR="0079619D" w:rsidRPr="00B9079C" w:rsidRDefault="00AF1A18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Gerar o D.R.E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EB63479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F07DC6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BA00C9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57FED11B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8E8C155" w14:textId="7E65F4B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5</w:t>
            </w:r>
          </w:p>
          <w:p w14:paraId="344DA688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1FA8247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de recibos.</w:t>
            </w:r>
          </w:p>
          <w:p w14:paraId="2264B397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C4A5A83" w14:textId="77777777" w:rsidR="0079619D" w:rsidRPr="00B9079C" w:rsidRDefault="00AF1A18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o receber um pagamento e ao dar a baixa é gerado um recibo numerado para controle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B7EFEF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20876D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9C2FA08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B56C24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7DA0885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1</w:t>
            </w:r>
          </w:p>
          <w:p w14:paraId="72858DB0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8997BB2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 xml:space="preserve">Registro </w:t>
            </w:r>
            <w:r>
              <w:rPr>
                <w:rFonts w:cs="Arial"/>
                <w:lang w:val="pt-BR" w:eastAsia="pt-BR"/>
              </w:rPr>
              <w:t>de peças usadas.</w:t>
            </w:r>
          </w:p>
          <w:p w14:paraId="032B1EB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8468ED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 registro das manutenções realizada nos veículos da ABrasil Expres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5E30D6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285E87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6349C2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B5F16A4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A691122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2</w:t>
            </w:r>
          </w:p>
          <w:p w14:paraId="2BC34DA6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E869C5D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Contr</w:t>
            </w:r>
            <w:r>
              <w:rPr>
                <w:rFonts w:cs="Arial"/>
                <w:lang w:val="pt-BR" w:eastAsia="pt-BR"/>
              </w:rPr>
              <w:t>ole de manutenção dos veículos.</w:t>
            </w:r>
          </w:p>
          <w:p w14:paraId="0D298B6F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DD6C751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Visualização em tela da última manutenção realizada em cada veículo. 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3A9256D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B0D8684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0EE271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19426BE8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39F477A2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3</w:t>
            </w:r>
          </w:p>
          <w:p w14:paraId="729E449C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3CBB0ECE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Consulta de dados com a manutençã</w:t>
            </w:r>
            <w:r>
              <w:rPr>
                <w:rFonts w:cs="Arial"/>
                <w:lang w:val="pt-BR" w:eastAsia="pt-BR"/>
              </w:rPr>
              <w:t>o de cada moto.</w:t>
            </w:r>
          </w:p>
          <w:p w14:paraId="6F33D1A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1FF8F59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xibição de dados do veículo com as informações das manutenções realizada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42B177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430B4D4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B961F7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362F48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4325BEE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4</w:t>
            </w:r>
          </w:p>
          <w:p w14:paraId="3AFD793A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9206FA7" w14:textId="7B3EFEF6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az</w:t>
            </w:r>
            <w:r>
              <w:rPr>
                <w:rFonts w:cs="Arial"/>
                <w:lang w:val="pt-BR" w:eastAsia="pt-BR"/>
              </w:rPr>
              <w:t>er estimativa de KM por motoboy</w:t>
            </w:r>
            <w:r w:rsidR="0036243E">
              <w:rPr>
                <w:rFonts w:cs="Arial"/>
                <w:lang w:val="pt-BR" w:eastAsia="pt-BR"/>
              </w:rPr>
              <w:t xml:space="preserve"> – Gasolina gasta</w:t>
            </w:r>
            <w:r>
              <w:rPr>
                <w:rFonts w:cs="Arial"/>
                <w:lang w:val="pt-BR" w:eastAsia="pt-BR"/>
              </w:rPr>
              <w:t>.</w:t>
            </w:r>
          </w:p>
          <w:p w14:paraId="5C681B61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0EF3D8B" w14:textId="77777777" w:rsidR="0079619D" w:rsidRPr="00B9079C" w:rsidRDefault="00B07A2F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m base nas viagens médias, estimar qual será o deslocamento dos motoboys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518C72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29CEBD8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910C50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36D010D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64CDE13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5</w:t>
            </w:r>
          </w:p>
          <w:p w14:paraId="2DF06DB9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BAE1E7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Relatório de Veí</w:t>
            </w:r>
            <w:r>
              <w:rPr>
                <w:rFonts w:cs="Arial"/>
                <w:lang w:val="pt-BR" w:eastAsia="pt-BR"/>
              </w:rPr>
              <w:t>culos.</w:t>
            </w:r>
          </w:p>
          <w:p w14:paraId="61D4517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945202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xtrair dados do veículo permitindo a sua impressã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BEFA30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34D3C9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51A8E4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9C248B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7227E36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1</w:t>
            </w:r>
          </w:p>
          <w:p w14:paraId="3150DEB8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67D116A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Ranking de serviços realizados.</w:t>
            </w:r>
          </w:p>
          <w:p w14:paraId="0711B773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B76322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rganização e exibição de um ranking dos serviços realizad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F62FD9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3A6AB4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C06539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3F67F06C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D6C3B11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lastRenderedPageBreak/>
              <w:t>FEATOPE0002</w:t>
            </w:r>
          </w:p>
          <w:p w14:paraId="1C22E9EC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274C80C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Consulta de nº de OS e não repetir numeração.</w:t>
            </w:r>
          </w:p>
          <w:p w14:paraId="552B2882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73BDED40" w14:textId="35C5C32C" w:rsidR="0079619D" w:rsidRPr="00F87B9D" w:rsidRDefault="0079619D" w:rsidP="00F87B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 busca de uma OS com o seu número</w:t>
            </w:r>
            <w:r w:rsidR="00F87B9D">
              <w:rPr>
                <w:rFonts w:cs="Arial"/>
                <w:lang w:val="pt-BR" w:eastAsia="pt-BR"/>
              </w:rPr>
              <w:t xml:space="preserve"> e n</w:t>
            </w:r>
            <w:r w:rsidR="00F87B9D" w:rsidRPr="00F87B9D">
              <w:rPr>
                <w:rFonts w:cs="Arial"/>
                <w:lang w:val="pt-BR" w:eastAsia="pt-BR"/>
              </w:rPr>
              <w:t>ão permitir que o mesmo número de OS seja utilizado mais de uma vez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843A1E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5A77CF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75725D08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463839ED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17F2419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3</w:t>
            </w:r>
          </w:p>
          <w:p w14:paraId="559883C9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7049268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Rastreabilidade da OS.</w:t>
            </w:r>
          </w:p>
          <w:p w14:paraId="65717832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1CFCE4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Uma busca que permite buscar todos os relacionamentos da OS, cliente x serviço(s) x motoboy(s)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6C1E91C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BCBDFD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757969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7DDCA159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6131F99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4</w:t>
            </w:r>
          </w:p>
          <w:p w14:paraId="56B01D01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3D5582E9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Impressão de ordem de serviço.</w:t>
            </w:r>
          </w:p>
          <w:p w14:paraId="148BEC6E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56F9EBE3" w14:textId="797B9E9E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 impressão da OS</w:t>
            </w:r>
            <w:r w:rsidR="00F87B9D">
              <w:rPr>
                <w:rFonts w:cs="Arial"/>
                <w:lang w:val="pt-BR" w:eastAsia="pt-BR"/>
              </w:rPr>
              <w:t xml:space="preserve"> </w:t>
            </w:r>
            <w:r w:rsidR="00F87B9D" w:rsidRPr="00F87B9D">
              <w:rPr>
                <w:rFonts w:cs="Arial"/>
                <w:lang w:val="pt-BR" w:eastAsia="pt-BR"/>
              </w:rPr>
              <w:t>com seus dados básico de forma a auxiliar o motoboy na entrega</w:t>
            </w:r>
            <w:r>
              <w:rPr>
                <w:rFonts w:cs="Arial"/>
                <w:lang w:val="pt-BR" w:eastAsia="pt-BR"/>
              </w:rPr>
              <w:t>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4CDB389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1169329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A18360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0D841C5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426BD22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5</w:t>
            </w:r>
          </w:p>
          <w:p w14:paraId="2D32871C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6761B23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Urgência da OS a ser realizada – registro.</w:t>
            </w:r>
          </w:p>
          <w:p w14:paraId="7BFBB8A5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2E7953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destacar uma OS a identificando como Urgente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95441D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06D927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697EDA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74A8EB36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0405F1E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6</w:t>
            </w:r>
          </w:p>
          <w:p w14:paraId="608DD691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3C6D5C42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Confirmar OS antes de fechar e ver se mudou.</w:t>
            </w:r>
          </w:p>
          <w:p w14:paraId="4A7912D0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1D3904E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que o operador confirme se os dados inseridos estão corretos e se os serviços foram realizad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4C53B28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1F5266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74D0430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2CBDEF1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F547E51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7</w:t>
            </w:r>
          </w:p>
          <w:p w14:paraId="377E9B1B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F111EB2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Busca de OS por filtros.</w:t>
            </w:r>
          </w:p>
          <w:p w14:paraId="1ED35BDF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D783F3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que o usuário faça uma busca de OS utilizando filtros (nome do cliente, data de realização, tipo de serviço, etc.)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91F276E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B38951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4BD074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3F8C973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4234A256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8</w:t>
            </w:r>
          </w:p>
          <w:p w14:paraId="78448E76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91A412C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 xml:space="preserve">Controle de entregas realizadas por cada </w:t>
            </w:r>
            <w:r w:rsidRPr="007B22A0">
              <w:rPr>
                <w:rFonts w:ascii="Arial" w:hAnsi="Arial" w:cs="Arial"/>
                <w:szCs w:val="20"/>
              </w:rPr>
              <w:lastRenderedPageBreak/>
              <w:t>funcionário ao dia.</w:t>
            </w:r>
          </w:p>
          <w:p w14:paraId="7F431C02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C966FA3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Organização dos serviços prestados pelo motoboy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4245A43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4BACB2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D11190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2A880A6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A55204F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lastRenderedPageBreak/>
              <w:t>FEATOPE0009</w:t>
            </w:r>
          </w:p>
          <w:p w14:paraId="0EC5673F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616889E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Número de pontos do motociclista.</w:t>
            </w:r>
          </w:p>
          <w:p w14:paraId="69840018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8048BB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gistrar os pontos (serviços) realizados pelo motoboy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1717E2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A020D69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6BC9748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799EA09D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4004D808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10</w:t>
            </w:r>
          </w:p>
          <w:p w14:paraId="14E07BFB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3011432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Controle do fluxo dos motoboys.</w:t>
            </w:r>
          </w:p>
          <w:p w14:paraId="5B7064A1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1D1639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rdem dos motoboys, identificando quem está livre para o próximo serviç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8E73076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83B021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ACB704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6B47AAA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5AEBEC9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1</w:t>
            </w:r>
          </w:p>
          <w:p w14:paraId="1BD9CEE8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DE3625E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Registro da OS - Ordem de serviç</w:t>
            </w:r>
            <w:r>
              <w:rPr>
                <w:rFonts w:ascii="Arial" w:hAnsi="Arial" w:cs="Arial"/>
                <w:szCs w:val="20"/>
              </w:rPr>
              <w:t>o.</w:t>
            </w:r>
          </w:p>
          <w:p w14:paraId="67415995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51169420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stra na base de dados um identificador para a OS e este deve ser único com série de dad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6A3D7826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5337328E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79B48E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2DE38C42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376B2E2D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2</w:t>
            </w:r>
          </w:p>
          <w:p w14:paraId="25D735E9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C3C0303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Cadastro de tipos de serviç</w:t>
            </w:r>
            <w:r>
              <w:rPr>
                <w:rFonts w:ascii="Arial" w:hAnsi="Arial" w:cs="Arial"/>
                <w:szCs w:val="20"/>
              </w:rPr>
              <w:t>os.</w:t>
            </w:r>
          </w:p>
          <w:p w14:paraId="354C5BFD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71C0D7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o operador cadastrar os tipos de serviços que a empresa ABrasil Express pode oferecer aos seus cliente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FFFE05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64DE9C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660D78E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4E6E0A0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D889A1E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3</w:t>
            </w:r>
          </w:p>
          <w:p w14:paraId="4C8D3814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60AD4688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Cadastr</w:t>
            </w:r>
            <w:r>
              <w:rPr>
                <w:rFonts w:ascii="Arial" w:hAnsi="Arial" w:cs="Arial"/>
                <w:szCs w:val="20"/>
              </w:rPr>
              <w:t>o da OS com os dados detalhados.</w:t>
            </w:r>
          </w:p>
          <w:p w14:paraId="7277C57E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77E056C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o operados inserir dados complementares a 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46EE33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5D0EBE38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9A4481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59120A6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E834B17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4</w:t>
            </w:r>
          </w:p>
          <w:p w14:paraId="3DE49310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4EAA143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Cadastro de valores de serviç</w:t>
            </w:r>
            <w:r>
              <w:rPr>
                <w:rFonts w:ascii="Arial" w:hAnsi="Arial" w:cs="Arial"/>
                <w:szCs w:val="20"/>
              </w:rPr>
              <w:t>os prestados.</w:t>
            </w:r>
          </w:p>
          <w:p w14:paraId="38392FA7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4E5E8D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o operador cadastrar valores para os serviços que são prestados pela ABrasil Expres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3236644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016FB79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CBA105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1911E40F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427009B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5</w:t>
            </w:r>
          </w:p>
          <w:p w14:paraId="074F05FD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DA57FEA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Valores diferenciados para cada regiã</w:t>
            </w:r>
            <w:r>
              <w:rPr>
                <w:rFonts w:ascii="Arial" w:hAnsi="Arial" w:cs="Arial"/>
                <w:szCs w:val="20"/>
              </w:rPr>
              <w:t>o.</w:t>
            </w:r>
          </w:p>
          <w:p w14:paraId="51293F60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6711A05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dentificação de regiões e seus respectivos valore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2C000AF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8B21ED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Difí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45702C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3D31C9F7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E66D888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6</w:t>
            </w:r>
          </w:p>
          <w:p w14:paraId="2A8DC561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1BD9EA44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lastRenderedPageBreak/>
              <w:t>Registro de solicitação de serviç</w:t>
            </w:r>
            <w:r>
              <w:rPr>
                <w:rFonts w:ascii="Arial" w:hAnsi="Arial" w:cs="Arial"/>
                <w:szCs w:val="20"/>
              </w:rPr>
              <w:t xml:space="preserve">o aos finais de </w:t>
            </w:r>
            <w:r>
              <w:rPr>
                <w:rFonts w:ascii="Arial" w:hAnsi="Arial" w:cs="Arial"/>
                <w:szCs w:val="20"/>
              </w:rPr>
              <w:lastRenderedPageBreak/>
              <w:t>semana.</w:t>
            </w:r>
          </w:p>
          <w:p w14:paraId="11FCE5E2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E0BC4E7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 xml:space="preserve">Permite o operador abrir uma OS para o final de </w:t>
            </w:r>
            <w:r>
              <w:rPr>
                <w:rFonts w:cs="Arial"/>
                <w:lang w:val="pt-BR" w:eastAsia="pt-BR"/>
              </w:rPr>
              <w:lastRenderedPageBreak/>
              <w:t>seman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48D956E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6AA69B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2A55EC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1298EF5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3A1DE21F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lastRenderedPageBreak/>
              <w:t>FEATVEN0007</w:t>
            </w:r>
          </w:p>
          <w:p w14:paraId="27788D7D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6D8C029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Alerta de expiraçã</w:t>
            </w:r>
            <w:r>
              <w:rPr>
                <w:rFonts w:ascii="Arial" w:hAnsi="Arial" w:cs="Arial"/>
                <w:szCs w:val="20"/>
              </w:rPr>
              <w:t>o dos contratos.</w:t>
            </w:r>
          </w:p>
          <w:p w14:paraId="5450D73C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C5DF9AE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o momento do registro da OS, o operador é informado se o contrato do cliente está expirad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C405CB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C324794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3FF0C3E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0756F86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0224502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8</w:t>
            </w:r>
          </w:p>
          <w:p w14:paraId="0DBE08E3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E67B7EB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Fechamento de pedidos por perí</w:t>
            </w:r>
            <w:r>
              <w:rPr>
                <w:rFonts w:ascii="Arial" w:hAnsi="Arial" w:cs="Arial"/>
                <w:szCs w:val="20"/>
              </w:rPr>
              <w:t>odos para cliente.</w:t>
            </w:r>
          </w:p>
          <w:p w14:paraId="7C0788D6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8196B1C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o operador filtrar os pedidos (serviços) de um cliente por um período solicitad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22EE44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2BF7EF6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61A80F1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</w:tbl>
    <w:p w14:paraId="4F6079DF" w14:textId="77777777" w:rsidR="0036243E" w:rsidRDefault="0036243E" w:rsidP="0079619D">
      <w:pPr>
        <w:sectPr w:rsidR="0036243E" w:rsidSect="00BF7AC4">
          <w:pgSz w:w="16839" w:h="11907" w:orient="landscape" w:code="9"/>
          <w:pgMar w:top="1701" w:right="1701" w:bottom="1134" w:left="1134" w:header="709" w:footer="709" w:gutter="0"/>
          <w:cols w:space="708"/>
          <w:docGrid w:linePitch="360"/>
        </w:sectPr>
      </w:pPr>
    </w:p>
    <w:p w14:paraId="2F4A2DC9" w14:textId="77777777" w:rsidR="0036243E" w:rsidRDefault="0036243E" w:rsidP="0079619D">
      <w:pPr>
        <w:sectPr w:rsidR="0036243E" w:rsidSect="0036243E">
          <w:type w:val="continuous"/>
          <w:pgSz w:w="16839" w:h="11907" w:orient="landscape" w:code="9"/>
          <w:pgMar w:top="1701" w:right="1701" w:bottom="1134" w:left="1134" w:header="709" w:footer="709" w:gutter="0"/>
          <w:cols w:space="708"/>
          <w:docGrid w:linePitch="360"/>
        </w:sectPr>
      </w:pPr>
    </w:p>
    <w:p w14:paraId="0C402F20" w14:textId="77777777" w:rsidR="00ED4028" w:rsidRPr="00ED4028" w:rsidRDefault="005F7578" w:rsidP="00232321">
      <w:pPr>
        <w:pStyle w:val="TCC-Titulo1"/>
      </w:pPr>
      <w:bookmarkStart w:id="88" w:name="_Toc345247649"/>
      <w:bookmarkStart w:id="89" w:name="_Toc345247851"/>
      <w:bookmarkStart w:id="90" w:name="_Toc345621960"/>
      <w:bookmarkStart w:id="91" w:name="_Toc414656135"/>
      <w:r w:rsidRPr="00F04EED">
        <w:lastRenderedPageBreak/>
        <w:t>MODELAGEM DE NEGÓCIOS</w:t>
      </w:r>
      <w:bookmarkEnd w:id="88"/>
      <w:bookmarkEnd w:id="89"/>
      <w:bookmarkEnd w:id="90"/>
      <w:bookmarkEnd w:id="91"/>
    </w:p>
    <w:p w14:paraId="155C8A50" w14:textId="77777777" w:rsidR="00104F58" w:rsidRDefault="00104F58" w:rsidP="00104F58">
      <w:pPr>
        <w:pStyle w:val="TCC-CorpodoTexto"/>
        <w:rPr>
          <w:lang w:val="pt-BR"/>
        </w:rPr>
      </w:pPr>
      <w:bookmarkStart w:id="92" w:name="_Toc345247650"/>
      <w:bookmarkStart w:id="93" w:name="_Toc345247852"/>
      <w:bookmarkStart w:id="94" w:name="_Toc345621961"/>
      <w:r>
        <w:rPr>
          <w:lang w:val="pt-BR"/>
        </w:rPr>
        <w:t xml:space="preserve">&lt; Escreva um texto introdutório para está </w:t>
      </w:r>
      <w:r w:rsidR="00BD6FD7">
        <w:rPr>
          <w:lang w:val="pt-BR"/>
        </w:rPr>
        <w:t>seção</w:t>
      </w:r>
      <w:r>
        <w:rPr>
          <w:lang w:val="pt-BR"/>
        </w:rPr>
        <w:t xml:space="preserve">. O texto deve ser similar ao texto introdutório da </w:t>
      </w:r>
      <w:r w:rsidR="00BD6FD7">
        <w:rPr>
          <w:lang w:val="pt-BR"/>
        </w:rPr>
        <w:t xml:space="preserve">seção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4698516 \r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3F5814">
        <w:rPr>
          <w:lang w:val="pt-BR"/>
        </w:rPr>
        <w:t>1</w:t>
      </w:r>
      <w:r>
        <w:rPr>
          <w:lang w:val="pt-BR"/>
        </w:rPr>
        <w:fldChar w:fldCharType="end"/>
      </w:r>
      <w:r>
        <w:rPr>
          <w:lang w:val="pt-BR"/>
        </w:rPr>
        <w:t>.&gt;</w:t>
      </w:r>
    </w:p>
    <w:p w14:paraId="1A32CE92" w14:textId="77777777" w:rsidR="005151B8" w:rsidRDefault="005151B8" w:rsidP="005151B8">
      <w:pPr>
        <w:pStyle w:val="TCC-CorpodoTexto"/>
        <w:rPr>
          <w:lang w:val="pt-BR"/>
        </w:rPr>
      </w:pPr>
      <w:r>
        <w:rPr>
          <w:lang w:val="pt-BR"/>
        </w:rPr>
        <w:t>&lt; Todas as subseções desta seção devem possuir um texto introdutório. No  texto introdutório pode constar: a metodologia utilizada para obtenção dos artefatos, a utilidade da subseção. &gt;</w:t>
      </w:r>
    </w:p>
    <w:p w14:paraId="2A2B70A9" w14:textId="77777777" w:rsidR="0092165E" w:rsidRDefault="0092165E" w:rsidP="0092165E">
      <w:pPr>
        <w:pStyle w:val="TCC-Titulo2"/>
      </w:pPr>
      <w:bookmarkStart w:id="95" w:name="_Toc414656136"/>
      <w:r>
        <w:t xml:space="preserve">Lista de </w:t>
      </w:r>
      <w:r w:rsidR="00321A5F">
        <w:rPr>
          <w:lang w:val="pt-BR"/>
        </w:rPr>
        <w:t>Processos de Negócio</w:t>
      </w:r>
      <w:bookmarkEnd w:id="95"/>
    </w:p>
    <w:p w14:paraId="5F8DD105" w14:textId="77777777" w:rsidR="0092165E" w:rsidRPr="00F265C8" w:rsidRDefault="0092165E" w:rsidP="0092165E">
      <w:pPr>
        <w:pStyle w:val="Legenda"/>
      </w:pPr>
      <w:bookmarkStart w:id="96" w:name="_Toc414656192"/>
      <w:r>
        <w:t xml:space="preserve">Tabela </w:t>
      </w:r>
      <w:fldSimple w:instr=" SEQ Tabela \* ARABIC ">
        <w:r w:rsidR="003F5814">
          <w:rPr>
            <w:noProof/>
          </w:rPr>
          <w:t>7</w:t>
        </w:r>
      </w:fldSimple>
      <w:r>
        <w:t xml:space="preserve"> – Lista de </w:t>
      </w:r>
      <w:r w:rsidR="00321A5F">
        <w:t>Processos de Negócio</w:t>
      </w:r>
      <w:bookmarkEnd w:id="96"/>
      <w:r w:rsidR="00321A5F">
        <w:t xml:space="preserve"> </w:t>
      </w:r>
    </w:p>
    <w:tbl>
      <w:tblPr>
        <w:tblW w:w="5000" w:type="pct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52"/>
        <w:gridCol w:w="2287"/>
        <w:gridCol w:w="6149"/>
      </w:tblGrid>
      <w:tr w:rsidR="00321A5F" w:rsidRPr="00A0396F" w14:paraId="643FEF89" w14:textId="77777777" w:rsidTr="00D13252">
        <w:trPr>
          <w:trHeight w:val="70"/>
        </w:trPr>
        <w:tc>
          <w:tcPr>
            <w:tcW w:w="459" w:type="pct"/>
            <w:vAlign w:val="center"/>
          </w:tcPr>
          <w:p w14:paraId="5E988D8C" w14:textId="77777777" w:rsidR="00321A5F" w:rsidRPr="00B9079C" w:rsidRDefault="00321A5F" w:rsidP="0090171C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1231" w:type="pct"/>
            <w:vAlign w:val="center"/>
          </w:tcPr>
          <w:p w14:paraId="1D7B20CF" w14:textId="77777777" w:rsidR="00321A5F" w:rsidRPr="00B9079C" w:rsidRDefault="00321A5F" w:rsidP="0090171C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Processo de Negócio</w:t>
            </w:r>
          </w:p>
        </w:tc>
        <w:tc>
          <w:tcPr>
            <w:tcW w:w="3310" w:type="pct"/>
            <w:vAlign w:val="center"/>
          </w:tcPr>
          <w:p w14:paraId="17A65CB9" w14:textId="77777777" w:rsidR="00321A5F" w:rsidRPr="00B9079C" w:rsidDel="00321A5F" w:rsidRDefault="00321A5F" w:rsidP="009C625B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Descrição</w:t>
            </w:r>
          </w:p>
        </w:tc>
      </w:tr>
      <w:tr w:rsidR="00321A5F" w:rsidRPr="00A0396F" w14:paraId="63A3361C" w14:textId="77777777" w:rsidTr="00D13252">
        <w:trPr>
          <w:trHeight w:val="577"/>
        </w:trPr>
        <w:tc>
          <w:tcPr>
            <w:tcW w:w="459" w:type="pct"/>
            <w:tcBorders>
              <w:bottom w:val="nil"/>
            </w:tcBorders>
          </w:tcPr>
          <w:p w14:paraId="03D53BCE" w14:textId="77777777" w:rsidR="00321A5F" w:rsidRPr="00B9079C" w:rsidRDefault="00321A5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</w:t>
            </w:r>
            <w:r w:rsidRPr="00B9079C">
              <w:rPr>
                <w:rFonts w:cs="Arial"/>
                <w:lang w:val="pt-BR" w:eastAsia="pt-BR"/>
              </w:rPr>
              <w:t>01</w:t>
            </w:r>
          </w:p>
        </w:tc>
        <w:tc>
          <w:tcPr>
            <w:tcW w:w="1231" w:type="pct"/>
            <w:tcBorders>
              <w:bottom w:val="nil"/>
            </w:tcBorders>
          </w:tcPr>
          <w:p w14:paraId="266409EE" w14:textId="77777777" w:rsidR="00321A5F" w:rsidRPr="00B9079C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</w:t>
            </w:r>
            <w:r w:rsidR="002F6BD8" w:rsidRPr="002F6BD8">
              <w:rPr>
                <w:rFonts w:cs="Arial"/>
                <w:lang w:val="pt-BR" w:eastAsia="pt-BR"/>
              </w:rPr>
              <w:t xml:space="preserve"> Motoboy</w:t>
            </w:r>
          </w:p>
        </w:tc>
        <w:tc>
          <w:tcPr>
            <w:tcW w:w="3310" w:type="pct"/>
            <w:tcBorders>
              <w:bottom w:val="nil"/>
            </w:tcBorders>
          </w:tcPr>
          <w:p w14:paraId="66DDBCDC" w14:textId="77777777" w:rsidR="00321A5F" w:rsidRPr="00B9079C" w:rsidRDefault="002F6BD8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t>Quando um dos proprietários da ABrasil Express faz a contratação de um novo motoboy, são passadas as informações do motoboy para o Coordenador Administrativo.</w:t>
            </w:r>
          </w:p>
        </w:tc>
      </w:tr>
      <w:tr w:rsidR="00321A5F" w:rsidRPr="00A0396F" w14:paraId="0C96B2A1" w14:textId="77777777" w:rsidTr="00D13252">
        <w:trPr>
          <w:trHeight w:val="487"/>
        </w:trPr>
        <w:tc>
          <w:tcPr>
            <w:tcW w:w="459" w:type="pct"/>
            <w:tcBorders>
              <w:top w:val="nil"/>
              <w:bottom w:val="nil"/>
            </w:tcBorders>
          </w:tcPr>
          <w:p w14:paraId="075FC97C" w14:textId="77777777" w:rsidR="00321A5F" w:rsidRPr="00B9079C" w:rsidRDefault="002F6BD8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2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0C15073" w14:textId="77777777" w:rsidR="00321A5F" w:rsidRPr="00B9079C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Veícul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337FA50" w14:textId="77777777" w:rsidR="00AA0D2D" w:rsidRPr="00AA0D2D" w:rsidRDefault="00AA0D2D" w:rsidP="00AA0D2D">
            <w:pPr>
              <w:autoSpaceDE w:val="0"/>
              <w:autoSpaceDN w:val="0"/>
              <w:adjustRightInd w:val="0"/>
              <w:rPr>
                <w:rFonts w:ascii="Arial" w:hAnsi="Arial"/>
                <w:szCs w:val="20"/>
                <w:lang w:eastAsia="x-none"/>
              </w:rPr>
            </w:pPr>
            <w:r w:rsidRPr="00AA0D2D">
              <w:rPr>
                <w:rFonts w:ascii="Arial" w:hAnsi="Arial"/>
                <w:szCs w:val="20"/>
                <w:lang w:val="x-none" w:eastAsia="x-none"/>
              </w:rPr>
              <w:t>Quando um dos proprietários da ABrasil Express realiza a compra de um novo veículo, são passadas as informações do novo veículo para o Coordenador Administrativo.</w:t>
            </w:r>
          </w:p>
          <w:p w14:paraId="658A7AD2" w14:textId="77777777" w:rsidR="00321A5F" w:rsidRPr="00AA0D2D" w:rsidRDefault="00AA0D2D" w:rsidP="00AA0D2D">
            <w:pPr>
              <w:pStyle w:val="TCC-TextodeTabela"/>
            </w:pPr>
            <w:r w:rsidRPr="00AA0D2D">
              <w:t>O Coordenador Administrativo registra o novo veículo.</w:t>
            </w:r>
          </w:p>
        </w:tc>
      </w:tr>
      <w:tr w:rsidR="00AA0D2D" w:rsidRPr="00A0396F" w14:paraId="743286A3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C4F8EAD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3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3214190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Cliente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0DDD0C6E" w14:textId="77777777" w:rsidR="00AA0D2D" w:rsidRPr="00B9079C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t>Quando o cliente liga para a empresa solicitando um serviço de entrega é verificado a existência do cliente na base de dados, caso o cliente não exista ele será cadastrado.</w:t>
            </w:r>
          </w:p>
        </w:tc>
      </w:tr>
      <w:tr w:rsidR="00AA0D2D" w:rsidRPr="00A0396F" w14:paraId="2E09314D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516421A3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4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96B3EF6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Tipo de Serviço de Manutençã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725B278D" w14:textId="77777777" w:rsidR="00AA0D2D" w:rsidRDefault="00AA0D2D" w:rsidP="0090171C">
            <w:pPr>
              <w:pStyle w:val="TCC-TextodeTabela"/>
            </w:pPr>
            <w:r>
              <w:t>Quando motoboy entrega o comprovante da manutenção realizada no veículo ao Coordenador Administrativo, é verificada a existência do tipo de serviço de manutenção para o cadastro da manutenção. Caso não exista será cadastrado um novo tipo de serviço de manutenção.</w:t>
            </w:r>
          </w:p>
        </w:tc>
      </w:tr>
      <w:tr w:rsidR="00AA0D2D" w:rsidRPr="00A0396F" w14:paraId="13A75351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31B53229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5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F522AE9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Fornecedor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5E44E237" w14:textId="77777777" w:rsidR="00AA0D2D" w:rsidRPr="00AA0D2D" w:rsidRDefault="00657AAC" w:rsidP="0090171C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Deverão</w:t>
            </w:r>
            <w:r w:rsidR="00AA0D2D">
              <w:rPr>
                <w:lang w:val="pt-BR"/>
              </w:rPr>
              <w:t xml:space="preserve"> ser registrado todos os fornecedores de serviço de manutenção com a finalidade de um registro mais adequado das manutenções ocorridas</w:t>
            </w:r>
          </w:p>
        </w:tc>
      </w:tr>
      <w:tr w:rsidR="00657AAC" w:rsidRPr="00A0396F" w14:paraId="56F78715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1533FD28" w14:textId="77777777" w:rsidR="00657AAC" w:rsidRDefault="00657AAC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6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68399E3" w14:textId="77777777" w:rsidR="00657AAC" w:rsidRDefault="00657AAC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Contrat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01B34F58" w14:textId="77777777" w:rsidR="00657AAC" w:rsidRDefault="00B07A2F" w:rsidP="0090171C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Sempre que um contrato for firmado junto a uma empresa deverá ser feito o registro do mesmo no sistema, bem como o armazenamento da via física digitalizada</w:t>
            </w:r>
          </w:p>
        </w:tc>
      </w:tr>
      <w:tr w:rsidR="00657AAC" w:rsidRPr="00A0396F" w14:paraId="64E5656D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71061F99" w14:textId="77777777" w:rsidR="00657AAC" w:rsidRDefault="00B07A2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7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12F721CD" w14:textId="77777777" w:rsidR="00657AAC" w:rsidRDefault="00B07A2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brar Cliente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DD87AA2" w14:textId="77777777" w:rsidR="00657AAC" w:rsidRDefault="00B07A2F" w:rsidP="000523FE">
            <w:pPr>
              <w:pStyle w:val="TCC-TextodeTabela"/>
              <w:rPr>
                <w:lang w:val="pt-BR"/>
              </w:rPr>
            </w:pPr>
            <w:r>
              <w:rPr>
                <w:szCs w:val="24"/>
              </w:rPr>
              <w:t xml:space="preserve">Gerente </w:t>
            </w:r>
            <w:r w:rsidR="000523FE">
              <w:rPr>
                <w:szCs w:val="24"/>
                <w:lang w:val="pt-BR"/>
              </w:rPr>
              <w:t>verifica</w:t>
            </w:r>
            <w:r>
              <w:rPr>
                <w:szCs w:val="24"/>
              </w:rPr>
              <w:t xml:space="preserve"> periodicamente quais são as contas atras</w:t>
            </w:r>
            <w:r>
              <w:rPr>
                <w:szCs w:val="24"/>
                <w:lang w:val="pt-BR"/>
              </w:rPr>
              <w:t>a</w:t>
            </w:r>
            <w:r>
              <w:rPr>
                <w:szCs w:val="24"/>
              </w:rPr>
              <w:t xml:space="preserve">das e são feitas as cobranças dos respectivos  </w:t>
            </w:r>
            <w:r>
              <w:rPr>
                <w:szCs w:val="24"/>
              </w:rPr>
              <w:lastRenderedPageBreak/>
              <w:t>clientes</w:t>
            </w:r>
          </w:p>
        </w:tc>
      </w:tr>
      <w:tr w:rsidR="00B07A2F" w:rsidRPr="00A0396F" w14:paraId="02373FE5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4F70F8DD" w14:textId="77777777" w:rsidR="00B07A2F" w:rsidRDefault="00B07A2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PN08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3C081033" w14:textId="77777777" w:rsidR="00B07A2F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Gerar Contas a Cobrar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C624D2C" w14:textId="77777777" w:rsidR="00B07A2F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 xml:space="preserve">Gerente </w:t>
            </w:r>
            <w:r>
              <w:rPr>
                <w:szCs w:val="24"/>
                <w:lang w:val="pt-BR"/>
              </w:rPr>
              <w:t>verifica</w:t>
            </w:r>
            <w:r>
              <w:rPr>
                <w:szCs w:val="24"/>
              </w:rPr>
              <w:t xml:space="preserve"> diariamente  as contas e as vencidas são colocadas na pilhas de contas a cobrar</w:t>
            </w:r>
          </w:p>
        </w:tc>
      </w:tr>
      <w:tr w:rsidR="000523FE" w:rsidRPr="00A0396F" w14:paraId="74DDD3F8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1C9ADC6E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9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7C073031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Gerar Títul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3AD0BC8A" w14:textId="77777777" w:rsidR="000523FE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>A atendente recebe o pedido e armazena as informações</w:t>
            </w:r>
          </w:p>
        </w:tc>
      </w:tr>
      <w:tr w:rsidR="000523FE" w:rsidRPr="00A0396F" w14:paraId="79E73FA2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7D19C920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0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145D087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ntas são paga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4E5DA747" w14:textId="77777777" w:rsidR="000523FE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>Gerente paga as contas que estão vencendo</w:t>
            </w:r>
          </w:p>
        </w:tc>
      </w:tr>
      <w:tr w:rsidR="000523FE" w:rsidRPr="00A0396F" w14:paraId="1DCE5921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378118D2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1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EA20A93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rocessar Conta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597CA4E2" w14:textId="77777777" w:rsidR="000523FE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>Gerente vê diariamente quais são as contas que serão vencidas no dia e paga as contas que estiverem vencendo</w:t>
            </w:r>
          </w:p>
        </w:tc>
      </w:tr>
      <w:tr w:rsidR="000523FE" w:rsidRPr="00A0396F" w14:paraId="0A393EA8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103E1777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2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3916E6DB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alidar dados da conta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3EA322FF" w14:textId="77777777" w:rsidR="000523FE" w:rsidRDefault="000523FE" w:rsidP="000523FE">
            <w:pPr>
              <w:pStyle w:val="TCC-TextodeTabela"/>
              <w:rPr>
                <w:szCs w:val="24"/>
                <w:lang w:val="pt-BR" w:eastAsia="pt-BR"/>
              </w:rPr>
            </w:pPr>
            <w:r w:rsidRPr="000523FE">
              <w:t>A atendente  cadastrada a conta conforme a</w:t>
            </w:r>
            <w:r>
              <w:rPr>
                <w:lang w:val="pt-BR"/>
              </w:rPr>
              <w:t xml:space="preserve"> </w:t>
            </w:r>
            <w:r w:rsidRPr="000523FE">
              <w:rPr>
                <w:szCs w:val="24"/>
                <w:lang w:val="pt-BR" w:eastAsia="pt-BR"/>
              </w:rPr>
              <w:t>estratificação das contas (Divisão)</w:t>
            </w:r>
          </w:p>
          <w:p w14:paraId="13825666" w14:textId="77777777" w:rsidR="000523FE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>Conta colocada na pilha de contas a pagar (pagamento)</w:t>
            </w:r>
          </w:p>
        </w:tc>
      </w:tr>
      <w:tr w:rsidR="000523FE" w:rsidRPr="00A0396F" w14:paraId="06101956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51255DF7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3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2192A9A5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gistrar Manutençã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282DB69" w14:textId="77777777" w:rsidR="000523FE" w:rsidRPr="000523FE" w:rsidRDefault="000523FE" w:rsidP="000523FE">
            <w:pPr>
              <w:pStyle w:val="TCC-TextodeTabela"/>
              <w:rPr>
                <w:lang w:val="pt-BR"/>
              </w:rPr>
            </w:pPr>
            <w:r w:rsidRPr="000523FE">
              <w:t>Quando o motoboy realizar a manutenção em seu veículo (moto), ele entrega a nota fiscal de serviço da manutenção realizada para o Coordenador Administrativo.</w:t>
            </w:r>
          </w:p>
          <w:p w14:paraId="41281506" w14:textId="77777777" w:rsidR="000523FE" w:rsidRPr="000523FE" w:rsidRDefault="000523FE" w:rsidP="000523FE">
            <w:pPr>
              <w:pStyle w:val="TCC-TextodeTabela"/>
            </w:pPr>
            <w:r w:rsidRPr="000523FE">
              <w:t>O Coordenador registra a manutenção realizada no veículo.</w:t>
            </w:r>
          </w:p>
          <w:p w14:paraId="39BB64C4" w14:textId="77777777" w:rsidR="000523FE" w:rsidRPr="000523FE" w:rsidRDefault="000523FE" w:rsidP="000523FE">
            <w:pPr>
              <w:pStyle w:val="TCC-TextodeTabela"/>
            </w:pPr>
            <w:r w:rsidRPr="000523FE">
              <w:t>As informações registradas são: Veículo, Motoboy e Serviço.</w:t>
            </w:r>
          </w:p>
          <w:p w14:paraId="65158805" w14:textId="77777777" w:rsidR="000523FE" w:rsidRPr="000523FE" w:rsidRDefault="000523FE" w:rsidP="000523FE">
            <w:pPr>
              <w:pStyle w:val="TCC-TextodeTabela"/>
            </w:pPr>
            <w:r w:rsidRPr="000523FE">
              <w:rPr>
                <w:lang w:val="pt-BR" w:eastAsia="pt-BR"/>
              </w:rPr>
              <w:t>Caso o Serviço não esteja previamente cadastrado, o Coordenador realizará este cadastro antes de registrar a manutenção.</w:t>
            </w:r>
          </w:p>
        </w:tc>
      </w:tr>
      <w:tr w:rsidR="000523FE" w:rsidRPr="00A0396F" w14:paraId="7B9A1974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32A8B2D6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4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CE1973C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Liberar pagamento das notas de Serviço de Manutençã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457383F5" w14:textId="77777777" w:rsidR="000523FE" w:rsidRPr="000523FE" w:rsidRDefault="000523FE" w:rsidP="000523FE">
            <w:pPr>
              <w:pStyle w:val="TCC-TextodeTabela"/>
            </w:pPr>
            <w:r>
              <w:t>O Gerente Operacional encaminha as informações para o Financeiro  no final da semana.</w:t>
            </w:r>
          </w:p>
        </w:tc>
      </w:tr>
      <w:tr w:rsidR="000523FE" w:rsidRPr="00A0396F" w14:paraId="7B72E921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61CF73F8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5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EA0E29C" w14:textId="77777777" w:rsidR="000523FE" w:rsidRP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gistrar cobrança do cliente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D225BA1" w14:textId="77777777" w:rsidR="000523FE" w:rsidRPr="000523FE" w:rsidRDefault="000523FE" w:rsidP="000523FE">
            <w:pPr>
              <w:pStyle w:val="TCC-TextodeTabela"/>
            </w:pPr>
            <w:r w:rsidRPr="000523FE">
              <w:t>Os pontos validados pelo gerente operacional são registrados de forma a atender um dos itens abaixo:</w:t>
            </w:r>
          </w:p>
          <w:p w14:paraId="1A220B21" w14:textId="77777777" w:rsidR="000523FE" w:rsidRPr="000523FE" w:rsidRDefault="000523FE" w:rsidP="000523FE">
            <w:pPr>
              <w:pStyle w:val="TCC-TextodeTabela"/>
            </w:pPr>
            <w:r w:rsidRPr="000523FE">
              <w:t>- Registro para consulta em caso de contrato mensal</w:t>
            </w:r>
          </w:p>
          <w:p w14:paraId="2711AA16" w14:textId="77777777" w:rsidR="000523FE" w:rsidRPr="000523FE" w:rsidRDefault="000523FE" w:rsidP="000523FE">
            <w:pPr>
              <w:pStyle w:val="TCC-TextodeTabela"/>
            </w:pPr>
            <w:r w:rsidRPr="000523FE">
              <w:t>- Registro de pontos para cobrança por pontos</w:t>
            </w:r>
          </w:p>
          <w:p w14:paraId="6BB6D133" w14:textId="77777777" w:rsidR="000523FE" w:rsidRPr="000523FE" w:rsidRDefault="000523FE" w:rsidP="000523FE">
            <w:pPr>
              <w:pStyle w:val="TCC-TextodeTabela"/>
            </w:pPr>
            <w:r w:rsidRPr="000523FE">
              <w:t>- Registro de pontos para cobrança de fatura avulsa</w:t>
            </w:r>
          </w:p>
          <w:p w14:paraId="5F848F1B" w14:textId="77777777" w:rsidR="000523FE" w:rsidRDefault="000523FE" w:rsidP="000523FE">
            <w:pPr>
              <w:pStyle w:val="TCC-TextodeTabela"/>
            </w:pPr>
            <w:r w:rsidRPr="000523FE">
              <w:rPr>
                <w:lang w:val="pt-BR" w:eastAsia="pt-BR"/>
              </w:rPr>
              <w:t>A O.S. é marcada como pontos de cliente registrado de forma que não haja duplicidade de cobrança</w:t>
            </w:r>
          </w:p>
        </w:tc>
      </w:tr>
      <w:tr w:rsidR="000523FE" w:rsidRPr="00A0396F" w14:paraId="24C7F830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2668D87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6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3350354E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Registrar pontos realizados pelo motoboy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719D332" w14:textId="77777777" w:rsidR="000523FE" w:rsidRPr="000523FE" w:rsidRDefault="000523FE" w:rsidP="000523FE">
            <w:pPr>
              <w:pStyle w:val="TCC-TextodeTabela"/>
              <w:rPr>
                <w:rFonts w:ascii="Segoe UI" w:hAnsi="Segoe UI" w:cs="Segoe UI"/>
                <w:sz w:val="18"/>
                <w:szCs w:val="18"/>
              </w:rPr>
            </w:pPr>
            <w:r>
              <w:t>Os pontos validados pelo gerente operacional são registrados para que o Motoboy receba pelo serviço, é indicado na OS que ja houve o registro destes pontos para que não haja duplicidade de pagamento</w:t>
            </w:r>
          </w:p>
        </w:tc>
      </w:tr>
      <w:tr w:rsidR="000523FE" w:rsidRPr="00A0396F" w14:paraId="3CA85703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268906CE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7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71D6DD9B" w14:textId="77777777" w:rsidR="000523FE" w:rsidRP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Validar OS detalhada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5B007C2B" w14:textId="77777777" w:rsidR="000523FE" w:rsidRDefault="000523FE" w:rsidP="000523FE">
            <w:pPr>
              <w:pStyle w:val="TCC-TextodeTabela"/>
            </w:pPr>
            <w:r>
              <w:t>Motoboy informa ao Gerente Operacional todos os trechos de serviços realizados, neste momento o gerente operacional valida os dados de forma que seja gerado os pontos para o pagamento do motoboy e a cobrança a ser gerada para o cliente</w:t>
            </w:r>
          </w:p>
        </w:tc>
      </w:tr>
      <w:tr w:rsidR="000523FE" w:rsidRPr="00A0396F" w14:paraId="72EF23D1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211EDC51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PN18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37F6DB2E" w14:textId="77777777" w:rsidR="000523FE" w:rsidRP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Imprimir O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4433FB1" w14:textId="77777777" w:rsidR="000523FE" w:rsidRDefault="000523FE" w:rsidP="000523FE">
            <w:pPr>
              <w:pStyle w:val="TCC-TextodeTabela"/>
            </w:pPr>
            <w:r>
              <w:t>O Gerente Operacional efetua a impressão das OS que serão entregues aos Motoboy para a realização do serviço.</w:t>
            </w:r>
          </w:p>
        </w:tc>
      </w:tr>
      <w:tr w:rsidR="000523FE" w:rsidRPr="00A0396F" w14:paraId="3D8DF300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5B3E03CF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9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7524F1D7" w14:textId="77777777" w:rsidR="000523FE" w:rsidRP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Receber O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55EB68D" w14:textId="77777777" w:rsidR="000523FE" w:rsidRDefault="000523FE" w:rsidP="000523FE">
            <w:pPr>
              <w:pStyle w:val="TCC-TextodeTabela"/>
            </w:pPr>
            <w:r>
              <w:t>O Gerente Operacional recebe a OS do setor de vendas e separa para o próximo motoboy disponível</w:t>
            </w:r>
          </w:p>
        </w:tc>
      </w:tr>
      <w:tr w:rsidR="000523FE" w:rsidRPr="00A0396F" w14:paraId="1040D550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9B00E2F" w14:textId="77777777" w:rsidR="000523FE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0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421CE9FB" w14:textId="77777777" w:rsidR="000523FE" w:rsidRPr="000523FE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Roterizar O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6A4911E8" w14:textId="77777777" w:rsidR="000523FE" w:rsidRPr="00F970D3" w:rsidRDefault="00F970D3" w:rsidP="000523FE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O Gerente Operacional direciona a OS para o motoboy disponível ou solicitado em caso especiais</w:t>
            </w:r>
          </w:p>
        </w:tc>
      </w:tr>
      <w:tr w:rsidR="00F970D3" w:rsidRPr="00A0396F" w14:paraId="05512348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22442459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1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2B332C58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Analisar Pedido</w:t>
            </w:r>
            <w:r>
              <w:rPr>
                <w:rFonts w:cs="Arial"/>
                <w:lang w:val="pt-BR" w:eastAsia="pt-BR"/>
              </w:rPr>
              <w:t xml:space="preserve"> de venda avulsa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653906C8" w14:textId="77777777" w:rsidR="00F970D3" w:rsidRPr="00F970D3" w:rsidRDefault="00F970D3" w:rsidP="00F970D3">
            <w:pPr>
              <w:pStyle w:val="TCC-TextodeTabela"/>
            </w:pPr>
            <w:r>
              <w:rPr>
                <w:lang w:val="pt-BR"/>
              </w:rPr>
              <w:t xml:space="preserve">- </w:t>
            </w:r>
            <w:r w:rsidRPr="00F970D3">
              <w:t>Analisa se é um cliente válido</w:t>
            </w:r>
          </w:p>
          <w:p w14:paraId="57C60630" w14:textId="77777777" w:rsidR="00F970D3" w:rsidRPr="00F970D3" w:rsidRDefault="00F970D3" w:rsidP="00F970D3">
            <w:pPr>
              <w:pStyle w:val="TCC-TextodeTabela"/>
            </w:pPr>
            <w:r w:rsidRPr="00F970D3">
              <w:t>- Analisa se é um destino válido</w:t>
            </w:r>
          </w:p>
          <w:p w14:paraId="62E84FFA" w14:textId="77777777" w:rsidR="00F970D3" w:rsidRDefault="00F970D3" w:rsidP="00F970D3">
            <w:pPr>
              <w:pStyle w:val="TCC-TextodeTabela"/>
              <w:rPr>
                <w:lang w:val="pt-BR"/>
              </w:rPr>
            </w:pPr>
            <w:r w:rsidRPr="00F970D3">
              <w:rPr>
                <w:lang w:val="pt-BR" w:eastAsia="pt-BR"/>
              </w:rPr>
              <w:t xml:space="preserve">- Analisa de o volume do pacote/entrega é válida ou suportado </w:t>
            </w:r>
            <w:r>
              <w:rPr>
                <w:lang w:val="pt-BR" w:eastAsia="pt-BR"/>
              </w:rPr>
              <w:t>por motofrete</w:t>
            </w:r>
          </w:p>
        </w:tc>
      </w:tr>
      <w:tr w:rsidR="00F970D3" w:rsidRPr="00A0396F" w14:paraId="1EB45064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14C3457E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2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224DBF6D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Efetuar Orçament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BB58B79" w14:textId="77777777" w:rsidR="00F970D3" w:rsidRDefault="00F970D3" w:rsidP="00F970D3">
            <w:pPr>
              <w:pStyle w:val="TCC-TextodeTabela"/>
              <w:rPr>
                <w:lang w:val="pt-BR"/>
              </w:rPr>
            </w:pPr>
            <w:r>
              <w:t xml:space="preserve">De acordo com o trecho </w:t>
            </w:r>
            <w:r>
              <w:rPr>
                <w:lang w:val="pt-BR"/>
              </w:rPr>
              <w:t>descrito</w:t>
            </w:r>
            <w:r>
              <w:t>, é consultado o valor para a região, caso não haja um valor será inserido um valor para esta região de acordo com uma região próxima</w:t>
            </w:r>
          </w:p>
        </w:tc>
      </w:tr>
      <w:tr w:rsidR="00F970D3" w:rsidRPr="00A0396F" w14:paraId="06F8788C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67CBEFC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3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7AB774ED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Completar O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6B0DAED1" w14:textId="77777777" w:rsidR="00F970D3" w:rsidRDefault="00F970D3" w:rsidP="00F970D3">
            <w:pPr>
              <w:pStyle w:val="TCC-TextodeTabela"/>
            </w:pPr>
            <w:r>
              <w:t>Após catalogar a OS, a mesma é destinada ao Motoboy escolhido.</w:t>
            </w:r>
          </w:p>
        </w:tc>
      </w:tr>
      <w:tr w:rsidR="00F970D3" w:rsidRPr="00A0396F" w14:paraId="43CAFBA2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53546A4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4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7E3A265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Analisa Pedido</w:t>
            </w:r>
            <w:r>
              <w:rPr>
                <w:rFonts w:cs="Arial"/>
                <w:lang w:val="pt-BR" w:eastAsia="pt-BR"/>
              </w:rPr>
              <w:t xml:space="preserve"> de venda por contrat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2D9EBF6" w14:textId="77777777" w:rsidR="00F970D3" w:rsidRPr="00F970D3" w:rsidRDefault="00F970D3" w:rsidP="00F970D3">
            <w:pPr>
              <w:pStyle w:val="TCC-TextodeTabela"/>
            </w:pPr>
            <w:r w:rsidRPr="00F970D3">
              <w:t>- Analisa o pedido do cliente</w:t>
            </w:r>
          </w:p>
          <w:p w14:paraId="1D3E0C18" w14:textId="77777777" w:rsidR="00F970D3" w:rsidRPr="00F970D3" w:rsidRDefault="00F970D3" w:rsidP="00F970D3">
            <w:pPr>
              <w:pStyle w:val="TCC-TextodeTabela"/>
            </w:pPr>
            <w:r w:rsidRPr="00F970D3">
              <w:t>- Analisa se o cliente é válido</w:t>
            </w:r>
          </w:p>
          <w:p w14:paraId="7062B262" w14:textId="77777777" w:rsidR="00F970D3" w:rsidRPr="00F970D3" w:rsidRDefault="00F970D3" w:rsidP="00F970D3">
            <w:pPr>
              <w:pStyle w:val="TCC-TextodeTabela"/>
            </w:pPr>
            <w:r w:rsidRPr="00F970D3">
              <w:t>- Analisa se existe contrato vinculado</w:t>
            </w:r>
          </w:p>
          <w:p w14:paraId="15624640" w14:textId="77777777" w:rsidR="00F970D3" w:rsidRPr="00F970D3" w:rsidRDefault="00F970D3" w:rsidP="00F970D3">
            <w:pPr>
              <w:pStyle w:val="TCC-TextodeTabela"/>
            </w:pPr>
            <w:r w:rsidRPr="00F970D3">
              <w:t xml:space="preserve">- Analisa de o intinerário. </w:t>
            </w:r>
          </w:p>
          <w:p w14:paraId="762DC769" w14:textId="77777777" w:rsidR="00F970D3" w:rsidRPr="00F970D3" w:rsidRDefault="00F970D3" w:rsidP="00F970D3">
            <w:pPr>
              <w:pStyle w:val="TCC-TextodeTabela"/>
            </w:pPr>
            <w:r w:rsidRPr="00F970D3">
              <w:t>- Analisa se o contrato contempla o pedido</w:t>
            </w:r>
          </w:p>
          <w:p w14:paraId="5547EFE5" w14:textId="77777777" w:rsidR="00F970D3" w:rsidRPr="00F970D3" w:rsidRDefault="00F970D3" w:rsidP="00F970D3">
            <w:pPr>
              <w:pStyle w:val="TCC-TextodeTabela"/>
              <w:rPr>
                <w:lang w:val="pt-BR"/>
              </w:rPr>
            </w:pPr>
            <w:r w:rsidRPr="00F970D3">
              <w:t>- Analisa se é um pacote com volume suportado por motofrete</w:t>
            </w:r>
          </w:p>
        </w:tc>
      </w:tr>
      <w:tr w:rsidR="00F970D3" w:rsidRPr="00A0396F" w14:paraId="14368DEE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5D244EB7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5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54ECACA7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Registra a OS</w:t>
            </w:r>
            <w:r>
              <w:rPr>
                <w:rFonts w:cs="Arial"/>
                <w:lang w:val="pt-BR" w:eastAsia="pt-BR"/>
              </w:rPr>
              <w:t xml:space="preserve"> de contrat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6A86B45" w14:textId="77777777" w:rsidR="00F970D3" w:rsidRPr="00F970D3" w:rsidRDefault="00F970D3" w:rsidP="00F970D3">
            <w:pPr>
              <w:pStyle w:val="TCC-TextodeTabela"/>
            </w:pPr>
            <w:r w:rsidRPr="00F970D3">
              <w:t>- Vincula a OS ao contrato.</w:t>
            </w:r>
          </w:p>
          <w:p w14:paraId="5627FF6C" w14:textId="77777777" w:rsidR="00F970D3" w:rsidRPr="00F970D3" w:rsidRDefault="00F970D3" w:rsidP="00F970D3">
            <w:pPr>
              <w:pStyle w:val="TCC-TextodeTabela"/>
            </w:pPr>
            <w:r w:rsidRPr="00F970D3">
              <w:t>- Registra a OS.</w:t>
            </w:r>
          </w:p>
          <w:p w14:paraId="577EA567" w14:textId="77777777" w:rsidR="00F970D3" w:rsidRPr="00F970D3" w:rsidRDefault="00F970D3" w:rsidP="00F970D3">
            <w:pPr>
              <w:pStyle w:val="TCC-TextodeTabela"/>
            </w:pPr>
            <w:r w:rsidRPr="00F970D3">
              <w:t>- Registra o tipo de serviço.</w:t>
            </w:r>
          </w:p>
          <w:p w14:paraId="309C5216" w14:textId="77777777" w:rsidR="00F970D3" w:rsidRPr="00F970D3" w:rsidRDefault="00F970D3" w:rsidP="00F970D3">
            <w:pPr>
              <w:pStyle w:val="TCC-TextodeTabela"/>
            </w:pPr>
            <w:r w:rsidRPr="00F970D3">
              <w:t>- Vincula a OS ao Motoboy disponível.</w:t>
            </w:r>
          </w:p>
          <w:p w14:paraId="7805DE85" w14:textId="77777777" w:rsidR="00F970D3" w:rsidRPr="00F970D3" w:rsidRDefault="00F970D3" w:rsidP="00F970D3">
            <w:pPr>
              <w:pStyle w:val="TCC-TextodeTabela"/>
              <w:rPr>
                <w:lang w:val="pt-BR"/>
              </w:rPr>
            </w:pPr>
            <w:r w:rsidRPr="00F970D3">
              <w:rPr>
                <w:lang w:val="pt-BR" w:eastAsia="pt-BR"/>
              </w:rPr>
              <w:t>- Envia a OS ao Motoboy.</w:t>
            </w:r>
          </w:p>
        </w:tc>
      </w:tr>
      <w:tr w:rsidR="00F970D3" w:rsidRPr="00A0396F" w14:paraId="1E58B5B8" w14:textId="77777777" w:rsidTr="00D13252">
        <w:trPr>
          <w:trHeight w:val="419"/>
        </w:trPr>
        <w:tc>
          <w:tcPr>
            <w:tcW w:w="459" w:type="pct"/>
            <w:tcBorders>
              <w:top w:val="nil"/>
            </w:tcBorders>
          </w:tcPr>
          <w:p w14:paraId="0BEF8F73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6</w:t>
            </w:r>
          </w:p>
        </w:tc>
        <w:tc>
          <w:tcPr>
            <w:tcW w:w="1231" w:type="pct"/>
            <w:tcBorders>
              <w:top w:val="nil"/>
            </w:tcBorders>
          </w:tcPr>
          <w:p w14:paraId="005ED3CC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Registra Contrato</w:t>
            </w:r>
          </w:p>
        </w:tc>
        <w:tc>
          <w:tcPr>
            <w:tcW w:w="3310" w:type="pct"/>
            <w:tcBorders>
              <w:top w:val="nil"/>
            </w:tcBorders>
          </w:tcPr>
          <w:p w14:paraId="50EFE23F" w14:textId="77777777" w:rsidR="00F970D3" w:rsidRPr="00F970D3" w:rsidRDefault="00F970D3" w:rsidP="00F970D3">
            <w:pPr>
              <w:pStyle w:val="TCC-TextodeTabela"/>
            </w:pPr>
            <w:r w:rsidRPr="00F970D3">
              <w:t>- Verifica se o cliente existe, senão realiza um cadastro simples.</w:t>
            </w:r>
          </w:p>
          <w:p w14:paraId="1DC75A04" w14:textId="77777777" w:rsidR="00F970D3" w:rsidRPr="00F970D3" w:rsidRDefault="00F970D3" w:rsidP="00F970D3">
            <w:pPr>
              <w:pStyle w:val="TCC-TextodeTabela"/>
            </w:pPr>
            <w:r w:rsidRPr="00F970D3">
              <w:t>- Analisa o tipo de contrato para o cliente se será por pontos ou integral.</w:t>
            </w:r>
          </w:p>
          <w:p w14:paraId="03D50620" w14:textId="77777777" w:rsidR="00F970D3" w:rsidRPr="00F970D3" w:rsidRDefault="00F970D3" w:rsidP="00F970D3">
            <w:pPr>
              <w:pStyle w:val="TCC-TextodeTabela"/>
            </w:pPr>
            <w:r w:rsidRPr="00F970D3">
              <w:rPr>
                <w:lang w:val="pt-BR" w:eastAsia="pt-BR"/>
              </w:rPr>
              <w:t>- Registra o contrato</w:t>
            </w:r>
          </w:p>
        </w:tc>
      </w:tr>
    </w:tbl>
    <w:p w14:paraId="4C40213F" w14:textId="77777777" w:rsidR="00D672EE" w:rsidRDefault="005F7578" w:rsidP="00D672EE">
      <w:pPr>
        <w:pStyle w:val="TCC-Titulo2"/>
        <w:rPr>
          <w:lang w:val="pt-BR"/>
        </w:rPr>
      </w:pPr>
      <w:bookmarkStart w:id="97" w:name="_Toc414656137"/>
      <w:r w:rsidRPr="00F04EED">
        <w:t>Lista de Eventos</w:t>
      </w:r>
      <w:bookmarkEnd w:id="92"/>
      <w:bookmarkEnd w:id="93"/>
      <w:bookmarkEnd w:id="94"/>
      <w:bookmarkEnd w:id="97"/>
    </w:p>
    <w:p w14:paraId="534839B7" w14:textId="77777777" w:rsidR="007301EA" w:rsidRPr="008529B9" w:rsidRDefault="007301EA" w:rsidP="008529B9">
      <w:pPr>
        <w:pStyle w:val="TCC-CorpodoTexto"/>
        <w:rPr>
          <w:lang w:val="pt-BR"/>
        </w:rPr>
      </w:pPr>
      <w:r>
        <w:rPr>
          <w:lang w:val="pt-BR"/>
        </w:rPr>
        <w:t>&lt;Descrevam a definição de eventos previsíveis, não previsíveis, relativo, absoluto e não evento que foi utilizada neste trabalho. &gt;</w:t>
      </w:r>
    </w:p>
    <w:p w14:paraId="14DAF46E" w14:textId="77777777" w:rsidR="00A37636" w:rsidRPr="00F265C8" w:rsidRDefault="00A37636" w:rsidP="00A37636">
      <w:pPr>
        <w:pStyle w:val="Legenda"/>
      </w:pPr>
      <w:bookmarkStart w:id="98" w:name="_Toc414656193"/>
      <w:r>
        <w:t xml:space="preserve">Tabela </w:t>
      </w:r>
      <w:fldSimple w:instr=" SEQ Tabela \* ARABIC ">
        <w:r w:rsidR="003F5814">
          <w:rPr>
            <w:noProof/>
          </w:rPr>
          <w:t>8</w:t>
        </w:r>
      </w:fldSimple>
      <w:r>
        <w:t xml:space="preserve"> – Lista de Eventos: Os eventos são </w:t>
      </w:r>
      <w:r w:rsidR="0081315A">
        <w:t>classificados em previsíveis (Prev) e não previsíveis (N-Prev). São também classificados em sua ocorrência temporal em relativo (Rel), absoluto (Abs) e Não Evento (N-Ev).</w:t>
      </w:r>
      <w:bookmarkEnd w:id="98"/>
      <w:r w:rsidR="0081315A">
        <w:t xml:space="preserve"> </w:t>
      </w:r>
    </w:p>
    <w:tbl>
      <w:tblPr>
        <w:tblW w:w="9524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3827"/>
        <w:gridCol w:w="851"/>
        <w:gridCol w:w="992"/>
        <w:gridCol w:w="1242"/>
        <w:gridCol w:w="850"/>
        <w:gridCol w:w="803"/>
      </w:tblGrid>
      <w:tr w:rsidR="00A37636" w:rsidRPr="00A0396F" w14:paraId="1BA2CC87" w14:textId="77777777" w:rsidTr="004E0987">
        <w:trPr>
          <w:trHeight w:val="201"/>
        </w:trPr>
        <w:tc>
          <w:tcPr>
            <w:tcW w:w="959" w:type="dxa"/>
            <w:vMerge w:val="restart"/>
            <w:vAlign w:val="center"/>
          </w:tcPr>
          <w:p w14:paraId="2EDFD65C" w14:textId="77777777" w:rsidR="00A37636" w:rsidRPr="00B9079C" w:rsidRDefault="00A37636" w:rsidP="00A37636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lastRenderedPageBreak/>
              <w:t>ID</w:t>
            </w:r>
          </w:p>
        </w:tc>
        <w:tc>
          <w:tcPr>
            <w:tcW w:w="3827" w:type="dxa"/>
            <w:vMerge w:val="restart"/>
            <w:vAlign w:val="center"/>
          </w:tcPr>
          <w:p w14:paraId="5C2F5C50" w14:textId="77777777" w:rsidR="00A37636" w:rsidRPr="00B9079C" w:rsidRDefault="00A37636" w:rsidP="00A37636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Evento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bottom w:val="nil"/>
            </w:tcBorders>
            <w:vAlign w:val="center"/>
          </w:tcPr>
          <w:p w14:paraId="1FF5618D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Esperado</w:t>
            </w:r>
          </w:p>
        </w:tc>
        <w:tc>
          <w:tcPr>
            <w:tcW w:w="2895" w:type="dxa"/>
            <w:gridSpan w:val="3"/>
            <w:tcBorders>
              <w:top w:val="single" w:sz="4" w:space="0" w:color="auto"/>
              <w:bottom w:val="nil"/>
            </w:tcBorders>
            <w:vAlign w:val="center"/>
          </w:tcPr>
          <w:p w14:paraId="23AC14B3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emporal</w:t>
            </w:r>
          </w:p>
        </w:tc>
      </w:tr>
      <w:tr w:rsidR="00A37636" w:rsidRPr="00A0396F" w14:paraId="488F0B77" w14:textId="77777777" w:rsidTr="004E0987">
        <w:tc>
          <w:tcPr>
            <w:tcW w:w="959" w:type="dxa"/>
            <w:vMerge/>
            <w:tcBorders>
              <w:bottom w:val="single" w:sz="4" w:space="0" w:color="auto"/>
            </w:tcBorders>
            <w:vAlign w:val="center"/>
          </w:tcPr>
          <w:p w14:paraId="4F8D250B" w14:textId="77777777" w:rsidR="00A37636" w:rsidRPr="00B9079C" w:rsidRDefault="00A37636" w:rsidP="00A37636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</w:p>
        </w:tc>
        <w:tc>
          <w:tcPr>
            <w:tcW w:w="3827" w:type="dxa"/>
            <w:vMerge/>
            <w:tcBorders>
              <w:bottom w:val="single" w:sz="4" w:space="0" w:color="auto"/>
            </w:tcBorders>
            <w:vAlign w:val="center"/>
          </w:tcPr>
          <w:p w14:paraId="74D2F434" w14:textId="77777777" w:rsidR="00A37636" w:rsidRPr="00B9079C" w:rsidRDefault="00A37636" w:rsidP="00A37636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</w:p>
        </w:tc>
        <w:tc>
          <w:tcPr>
            <w:tcW w:w="851" w:type="dxa"/>
            <w:tcBorders>
              <w:top w:val="nil"/>
              <w:bottom w:val="single" w:sz="4" w:space="0" w:color="auto"/>
            </w:tcBorders>
            <w:vAlign w:val="center"/>
          </w:tcPr>
          <w:p w14:paraId="5BEF6D98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Prev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vAlign w:val="center"/>
          </w:tcPr>
          <w:p w14:paraId="0B4C400E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N</w:t>
            </w:r>
            <w:r w:rsidR="008A78D5">
              <w:rPr>
                <w:rFonts w:cs="Arial"/>
                <w:b/>
                <w:lang w:val="pt-BR" w:eastAsia="pt-BR"/>
              </w:rPr>
              <w:t>-</w:t>
            </w:r>
            <w:r w:rsidRPr="00B9079C">
              <w:rPr>
                <w:rFonts w:cs="Arial"/>
                <w:b/>
                <w:lang w:val="pt-BR" w:eastAsia="pt-BR"/>
              </w:rPr>
              <w:t>Prev</w:t>
            </w:r>
          </w:p>
        </w:tc>
        <w:tc>
          <w:tcPr>
            <w:tcW w:w="1242" w:type="dxa"/>
            <w:tcBorders>
              <w:top w:val="nil"/>
              <w:bottom w:val="single" w:sz="4" w:space="0" w:color="auto"/>
            </w:tcBorders>
            <w:vAlign w:val="center"/>
          </w:tcPr>
          <w:p w14:paraId="074218C7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l</w:t>
            </w:r>
          </w:p>
        </w:tc>
        <w:tc>
          <w:tcPr>
            <w:tcW w:w="850" w:type="dxa"/>
            <w:tcBorders>
              <w:top w:val="nil"/>
              <w:bottom w:val="single" w:sz="4" w:space="0" w:color="auto"/>
            </w:tcBorders>
            <w:vAlign w:val="center"/>
          </w:tcPr>
          <w:p w14:paraId="0DBD4CE8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Abs</w:t>
            </w:r>
          </w:p>
        </w:tc>
        <w:tc>
          <w:tcPr>
            <w:tcW w:w="803" w:type="dxa"/>
            <w:tcBorders>
              <w:top w:val="nil"/>
              <w:bottom w:val="single" w:sz="4" w:space="0" w:color="auto"/>
            </w:tcBorders>
            <w:vAlign w:val="center"/>
          </w:tcPr>
          <w:p w14:paraId="323C261E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N</w:t>
            </w:r>
            <w:r w:rsidR="002E3A83">
              <w:rPr>
                <w:rFonts w:cs="Arial"/>
                <w:b/>
                <w:lang w:val="pt-BR" w:eastAsia="pt-BR"/>
              </w:rPr>
              <w:t>-</w:t>
            </w:r>
            <w:r w:rsidRPr="00B9079C">
              <w:rPr>
                <w:rFonts w:cs="Arial"/>
                <w:b/>
                <w:lang w:val="pt-BR" w:eastAsia="pt-BR"/>
              </w:rPr>
              <w:t>Ev</w:t>
            </w:r>
          </w:p>
        </w:tc>
      </w:tr>
      <w:tr w:rsidR="00A37636" w:rsidRPr="00A0396F" w14:paraId="6BECAEA8" w14:textId="77777777" w:rsidTr="004E0987">
        <w:tc>
          <w:tcPr>
            <w:tcW w:w="959" w:type="dxa"/>
            <w:tcBorders>
              <w:bottom w:val="nil"/>
            </w:tcBorders>
          </w:tcPr>
          <w:p w14:paraId="32B7A168" w14:textId="77777777" w:rsidR="00A37636" w:rsidRPr="00051948" w:rsidRDefault="00A37636" w:rsidP="00051948">
            <w:pPr>
              <w:pStyle w:val="TCC-TextodeTabela"/>
            </w:pPr>
            <w:r w:rsidRPr="00051948">
              <w:t>EV01</w:t>
            </w:r>
          </w:p>
        </w:tc>
        <w:tc>
          <w:tcPr>
            <w:tcW w:w="3827" w:type="dxa"/>
            <w:tcBorders>
              <w:bottom w:val="nil"/>
            </w:tcBorders>
          </w:tcPr>
          <w:p w14:paraId="49B7F011" w14:textId="77777777" w:rsidR="00A37636" w:rsidRPr="004E0987" w:rsidRDefault="004E0987" w:rsidP="00051948">
            <w:pPr>
              <w:pStyle w:val="TCC-TextodeTabela"/>
              <w:rPr>
                <w:lang w:val="pt-BR" w:eastAsia="pt-BR"/>
              </w:rPr>
            </w:pPr>
            <w:r>
              <w:t>Motoboy passa as informações sobre a manutenção realizada no veículo</w:t>
            </w:r>
          </w:p>
        </w:tc>
        <w:tc>
          <w:tcPr>
            <w:tcW w:w="851" w:type="dxa"/>
            <w:tcBorders>
              <w:bottom w:val="nil"/>
            </w:tcBorders>
          </w:tcPr>
          <w:p w14:paraId="30819B7C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bottom w:val="nil"/>
            </w:tcBorders>
          </w:tcPr>
          <w:p w14:paraId="7736BFAE" w14:textId="77777777" w:rsidR="00A37636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bottom w:val="nil"/>
            </w:tcBorders>
          </w:tcPr>
          <w:p w14:paraId="0A647C09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bottom w:val="nil"/>
            </w:tcBorders>
          </w:tcPr>
          <w:p w14:paraId="4BF728A1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bottom w:val="nil"/>
            </w:tcBorders>
          </w:tcPr>
          <w:p w14:paraId="63DE8DA4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A37636" w:rsidRPr="00A0396F" w14:paraId="14BADDF6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71F55A50" w14:textId="77777777" w:rsidR="00A37636" w:rsidRPr="00B9079C" w:rsidRDefault="0092165E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EV02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C96B5DB" w14:textId="77777777" w:rsidR="00A37636" w:rsidRPr="004E0987" w:rsidRDefault="004E0987" w:rsidP="00051948">
            <w:pPr>
              <w:pStyle w:val="TCC-TextodeTabela"/>
              <w:rPr>
                <w:lang w:val="pt-BR" w:eastAsia="pt-BR"/>
              </w:rPr>
            </w:pPr>
            <w:r>
              <w:t>O Gerente de Manutenção [disponibiliza as manutenções realizadas para o Administrativo] encaminha as informações para o Administrativo  no final da semana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6CCB8A11" w14:textId="77777777" w:rsidR="00A37636" w:rsidRPr="00051948" w:rsidRDefault="00A37636" w:rsidP="00051948">
            <w:pPr>
              <w:pStyle w:val="TCC-TextodeTabela"/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577CA396" w14:textId="77777777" w:rsidR="00A37636" w:rsidRPr="00051948" w:rsidRDefault="00A37636" w:rsidP="00051948">
            <w:pPr>
              <w:pStyle w:val="TCC-TextodeTabela"/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639CA39B" w14:textId="77777777" w:rsidR="00A37636" w:rsidRPr="00051948" w:rsidRDefault="00A37636" w:rsidP="00051948">
            <w:pPr>
              <w:pStyle w:val="TCC-TextodeTabela"/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B3D63A7" w14:textId="77777777" w:rsidR="00A37636" w:rsidRPr="00051948" w:rsidRDefault="004E0987" w:rsidP="00051948">
            <w:pPr>
              <w:pStyle w:val="TCC-TextodeTabela"/>
              <w:jc w:val="center"/>
            </w:pPr>
            <w:r w:rsidRPr="00051948">
              <w:t>X</w:t>
            </w: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4D24B830" w14:textId="77777777" w:rsidR="00A37636" w:rsidRPr="00051948" w:rsidRDefault="00A37636" w:rsidP="00051948">
            <w:pPr>
              <w:pStyle w:val="TCC-TextodeTabela"/>
            </w:pPr>
          </w:p>
        </w:tc>
      </w:tr>
      <w:tr w:rsidR="008925E9" w:rsidRPr="00A0396F" w14:paraId="0C300815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5FE1D5A5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3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75CE0C61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 xml:space="preserve">Motoboy envia informações sobre seus dados pessoais. 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7CBDE596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C1DB18B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3A30D353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7E27E8F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5C217FC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637CEF28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29B2BABD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4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48B2A579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 xml:space="preserve">Motoboy envia informações sobre seus dados pessoais. 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0882F15F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27277E5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1C6E5061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4F0E57F4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745106C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7D260A7A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4AEFB1AA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5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87FA251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Coordenador Administrativo inativa motoboy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0382FC49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53151D7D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6C191B4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1A375419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57A201A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33249704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76CEDF8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6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8F2227A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Fornecedor envia informações sobre o novo veículo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2C2184ED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CF55370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0A8EB347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1F80582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19C1995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5F4AF1A2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1DC24A53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7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41AA0BC6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Coordenador administrativo inativa veículo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3392788E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527C052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3109D05F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608BAA6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6914D562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68630A48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5924B64E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8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7072C219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 xml:space="preserve">Cliente envia informações sobre seus dados pessoais. 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7D8D2B4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BC1EF60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4A0912B6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591FABFA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2F158A2F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27D5F27E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A8E6ADC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9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04A659AF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 xml:space="preserve">Cliente envia informações sobre seus dados pessoais. 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7CCB474B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D7AF558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1122F66E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5549C0D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19F35A2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3BD04157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55C49653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0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71C7E416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Motoboy envia comprovante de manutenção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1C861C73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5FFE3660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3678EF7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5887AC54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67EAF54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254969D3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F678850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1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01E53983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Fornecedor de Serviços de Manutenção envia informações sobre seus dados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51DBFEE7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7FCEB31E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37BA7684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761801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427BDFE7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0A43CA20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0C6D9361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2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2BBADE7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Fornecedor de Serviços de Manutenção envia informações sobre seus dados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550B639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30F773B0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201E01C1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3A360249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450274B3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0CBDF685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65ADF1F5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3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5D283704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Cliente solicita OS para o Coordenador de Vendas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6AD38DAF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50EF6EBB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0C77D507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6C341FE4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26B8706E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7C1B463D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6EA6F586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4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16261223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Gerente Operacional efetua a impressão da OS para a realização do serviço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4D92975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0BC3C6A9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70A8F8C4" w14:textId="77777777" w:rsidR="008925E9" w:rsidRPr="004E0987" w:rsidRDefault="004E0987" w:rsidP="004E0987">
            <w:pPr>
              <w:pStyle w:val="TCC-TextodeTabela"/>
              <w:rPr>
                <w:lang w:val="pt-BR" w:eastAsia="pt-BR"/>
              </w:rPr>
            </w:pPr>
            <w:r>
              <w:t>X(EV13)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1D5C59F6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7AF3F56D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15C2EBE7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D6284E0" w14:textId="77777777" w:rsidR="004E0987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5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079062D0" w14:textId="77777777" w:rsidR="004E0987" w:rsidRDefault="004E0987" w:rsidP="00051948">
            <w:pPr>
              <w:pStyle w:val="TCC-TextodeTabela"/>
            </w:pPr>
            <w:r>
              <w:t>Motoboy entrega ao gerente operacional as O.S. realizadas para validação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492B8C72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6B7C4D0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7306196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4C098D50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257F0A82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523C2821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71E0CC1D" w14:textId="77777777" w:rsidR="004E0987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6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58037483" w14:textId="77777777" w:rsidR="004E0987" w:rsidRDefault="004E0987" w:rsidP="00051948">
            <w:pPr>
              <w:pStyle w:val="TCC-TextodeTabela"/>
            </w:pPr>
            <w:r>
              <w:t xml:space="preserve">Gerente Operacional registra os pontos do motoboy para posterior </w:t>
            </w:r>
            <w:r>
              <w:lastRenderedPageBreak/>
              <w:t>pagamento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1799A8B9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7CEA809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4B543AAF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(EV15)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795C21F7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5E8FEB21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0CAB22FB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68DC5D57" w14:textId="77777777" w:rsidR="004E0987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EV17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8F5CD43" w14:textId="77777777" w:rsidR="004E0987" w:rsidRDefault="004E0987" w:rsidP="00051948">
            <w:pPr>
              <w:pStyle w:val="TCC-TextodeTabela"/>
            </w:pPr>
            <w:r>
              <w:t>Gerente Operacional registra os pontos para cobrança do cliente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38D06A71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E90487E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7039E2A3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(EV16)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77B87163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79E2CBA3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06B58E1E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1C69A6EA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8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1C352D89" w14:textId="77777777" w:rsidR="004E0987" w:rsidRDefault="004E0987" w:rsidP="00051948">
            <w:pPr>
              <w:pStyle w:val="TCC-TextodeTabela"/>
              <w:rPr>
                <w:sz w:val="22"/>
                <w:szCs w:val="22"/>
              </w:rPr>
            </w:pPr>
            <w:r>
              <w:t>A atendente recebe o pedido e armazena as informações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3F20A20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61F4EEC3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0C789139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867FE25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188D7B0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6E2754BD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7E19CED1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9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3F20116D" w14:textId="77777777" w:rsidR="004E0987" w:rsidRDefault="004E0987" w:rsidP="00051948">
            <w:pPr>
              <w:pStyle w:val="TCC-TextodeTabela"/>
            </w:pPr>
            <w:r>
              <w:t>Gerente vê diariamente as contas e as vencidas são colocadas na pilha de contas a cobrar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4C4952D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33FC16EA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6907DECE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6DFB6FD5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61FE26E7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5D2E9E36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75EADB48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20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4DEB467A" w14:textId="77777777" w:rsidR="004E0987" w:rsidRDefault="004E0987" w:rsidP="00051948">
            <w:pPr>
              <w:pStyle w:val="TCC-TextodeTabela"/>
            </w:pPr>
            <w:r>
              <w:t>Gerente vê periodicamente quais são as contas atrasadas e são feitas as cobranças dos respectivos clientes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55FB90C2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EED4588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5F915130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64E49605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305C3A20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124D0C66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60786D7C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21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070D0F28" w14:textId="77777777" w:rsidR="004E0987" w:rsidRDefault="004E0987" w:rsidP="00051948">
            <w:pPr>
              <w:pStyle w:val="TCC-TextodeTabela"/>
            </w:pPr>
            <w:r>
              <w:t xml:space="preserve">A atendente cadastrada a conta conforme a </w:t>
            </w:r>
            <w:r>
              <w:br/>
              <w:t>estratificação das contas (Divisão)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1B0B349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7ED7480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0B9B1EB5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58F5AED0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64405014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65AC5B12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0E16592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22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52025493" w14:textId="77777777" w:rsidR="004E0987" w:rsidRDefault="004E0987" w:rsidP="00051948">
            <w:pPr>
              <w:pStyle w:val="TCC-TextodeTabela"/>
            </w:pPr>
            <w:r>
              <w:t>Gerente vê diariamente quais são as contas que serão vencidas no dia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3E7370A2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6DB4B989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493EAFEF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4F044B6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1088A847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757FA223" w14:textId="77777777" w:rsidTr="004E0987">
        <w:tc>
          <w:tcPr>
            <w:tcW w:w="959" w:type="dxa"/>
            <w:tcBorders>
              <w:top w:val="nil"/>
            </w:tcBorders>
          </w:tcPr>
          <w:p w14:paraId="202EB2FC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23</w:t>
            </w:r>
          </w:p>
        </w:tc>
        <w:tc>
          <w:tcPr>
            <w:tcW w:w="3827" w:type="dxa"/>
            <w:tcBorders>
              <w:top w:val="nil"/>
            </w:tcBorders>
          </w:tcPr>
          <w:p w14:paraId="3A95212C" w14:textId="77777777" w:rsidR="004E0987" w:rsidRDefault="004E0987" w:rsidP="00051948">
            <w:pPr>
              <w:pStyle w:val="TCC-TextodeTabela"/>
            </w:pPr>
            <w:r>
              <w:t>Gerente paga as contas que estão vencendo</w:t>
            </w:r>
          </w:p>
        </w:tc>
        <w:tc>
          <w:tcPr>
            <w:tcW w:w="851" w:type="dxa"/>
            <w:tcBorders>
              <w:top w:val="nil"/>
            </w:tcBorders>
          </w:tcPr>
          <w:p w14:paraId="06267499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14:paraId="0C53BC5F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</w:tcBorders>
          </w:tcPr>
          <w:p w14:paraId="036E3120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</w:tcBorders>
          </w:tcPr>
          <w:p w14:paraId="355F5D56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03" w:type="dxa"/>
            <w:tcBorders>
              <w:top w:val="nil"/>
            </w:tcBorders>
          </w:tcPr>
          <w:p w14:paraId="268C7560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</w:tbl>
    <w:p w14:paraId="3C7C16BF" w14:textId="77777777" w:rsidR="00ED4028" w:rsidRDefault="005F7578" w:rsidP="009E25A3">
      <w:pPr>
        <w:pStyle w:val="TCC-Titulo2"/>
        <w:rPr>
          <w:lang w:val="pt-BR"/>
        </w:rPr>
      </w:pPr>
      <w:bookmarkStart w:id="99" w:name="_Toc345247651"/>
      <w:bookmarkStart w:id="100" w:name="_Toc345247853"/>
      <w:bookmarkStart w:id="101" w:name="_Toc345621962"/>
      <w:bookmarkStart w:id="102" w:name="_Toc414656138"/>
      <w:r w:rsidRPr="009E25A3">
        <w:t>Descrição</w:t>
      </w:r>
      <w:r w:rsidRPr="00F04EED">
        <w:t xml:space="preserve"> dos Eventos</w:t>
      </w:r>
      <w:bookmarkEnd w:id="99"/>
      <w:bookmarkEnd w:id="100"/>
      <w:bookmarkEnd w:id="101"/>
      <w:bookmarkEnd w:id="102"/>
    </w:p>
    <w:p w14:paraId="7F8164F1" w14:textId="77777777" w:rsidR="007301EA" w:rsidRPr="008529B9" w:rsidRDefault="007301EA" w:rsidP="008529B9">
      <w:pPr>
        <w:pStyle w:val="TCC-CorpodoTexto"/>
        <w:rPr>
          <w:lang w:val="pt-BR"/>
        </w:rPr>
      </w:pPr>
      <w:r>
        <w:rPr>
          <w:lang w:val="pt-BR"/>
        </w:rPr>
        <w:t>&lt; Salvo em algumas exceções, todos os eventos possuem um estimulo, uma ação e uma resposta. Isso será validado com o grupo. &gt;</w:t>
      </w:r>
    </w:p>
    <w:p w14:paraId="220A5D4D" w14:textId="77777777" w:rsidR="00BE5BF8" w:rsidRPr="00BE5BF8" w:rsidRDefault="00BE5BF8" w:rsidP="00BE5BF8">
      <w:pPr>
        <w:pStyle w:val="Legenda"/>
      </w:pPr>
      <w:bookmarkStart w:id="103" w:name="_Toc414656194"/>
      <w:r>
        <w:t xml:space="preserve">Tabela </w:t>
      </w:r>
      <w:fldSimple w:instr=" SEQ Tabela \* ARABIC ">
        <w:r w:rsidR="003F5814">
          <w:rPr>
            <w:noProof/>
          </w:rPr>
          <w:t>9</w:t>
        </w:r>
      </w:fldSimple>
      <w:r>
        <w:t xml:space="preserve"> – Descrição dos Eventos</w:t>
      </w:r>
      <w:bookmarkEnd w:id="103"/>
    </w:p>
    <w:tbl>
      <w:tblPr>
        <w:tblW w:w="0" w:type="auto"/>
        <w:tblInd w:w="-34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70"/>
        <w:gridCol w:w="2658"/>
        <w:gridCol w:w="1974"/>
        <w:gridCol w:w="1679"/>
        <w:gridCol w:w="2141"/>
      </w:tblGrid>
      <w:tr w:rsidR="00E04CA1" w:rsidRPr="00A0396F" w14:paraId="6EA68C2C" w14:textId="77777777" w:rsidTr="00E04CA1">
        <w:tc>
          <w:tcPr>
            <w:tcW w:w="948" w:type="dxa"/>
            <w:tcBorders>
              <w:bottom w:val="single" w:sz="4" w:space="0" w:color="auto"/>
            </w:tcBorders>
          </w:tcPr>
          <w:p w14:paraId="02AA0E3F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4156" w:type="dxa"/>
            <w:tcBorders>
              <w:bottom w:val="single" w:sz="4" w:space="0" w:color="auto"/>
            </w:tcBorders>
          </w:tcPr>
          <w:p w14:paraId="50F12E00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  <w:tc>
          <w:tcPr>
            <w:tcW w:w="2835" w:type="dxa"/>
            <w:tcBorders>
              <w:bottom w:val="single" w:sz="4" w:space="0" w:color="auto"/>
            </w:tcBorders>
          </w:tcPr>
          <w:p w14:paraId="4F7E88CC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Estimulo</w:t>
            </w:r>
          </w:p>
        </w:tc>
        <w:tc>
          <w:tcPr>
            <w:tcW w:w="2693" w:type="dxa"/>
            <w:tcBorders>
              <w:bottom w:val="single" w:sz="4" w:space="0" w:color="auto"/>
            </w:tcBorders>
          </w:tcPr>
          <w:p w14:paraId="4452DFF0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Ação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14:paraId="3A65CE42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sposta</w:t>
            </w:r>
          </w:p>
        </w:tc>
      </w:tr>
      <w:tr w:rsidR="00E04CA1" w:rsidRPr="00A0396F" w14:paraId="1F8497C6" w14:textId="77777777" w:rsidTr="00E04CA1">
        <w:tc>
          <w:tcPr>
            <w:tcW w:w="948" w:type="dxa"/>
            <w:tcBorders>
              <w:bottom w:val="nil"/>
            </w:tcBorders>
          </w:tcPr>
          <w:p w14:paraId="065C57CB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EV01</w:t>
            </w:r>
          </w:p>
        </w:tc>
        <w:tc>
          <w:tcPr>
            <w:tcW w:w="4156" w:type="dxa"/>
            <w:tcBorders>
              <w:bottom w:val="nil"/>
            </w:tcBorders>
          </w:tcPr>
          <w:p w14:paraId="1FA0B820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835" w:type="dxa"/>
            <w:tcBorders>
              <w:bottom w:val="nil"/>
            </w:tcBorders>
          </w:tcPr>
          <w:p w14:paraId="73C471FF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693" w:type="dxa"/>
            <w:tcBorders>
              <w:bottom w:val="nil"/>
            </w:tcBorders>
          </w:tcPr>
          <w:p w14:paraId="525643B0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3118" w:type="dxa"/>
            <w:tcBorders>
              <w:bottom w:val="nil"/>
            </w:tcBorders>
          </w:tcPr>
          <w:p w14:paraId="526FA11C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E04CA1" w:rsidRPr="00A0396F" w14:paraId="389DB7F8" w14:textId="77777777" w:rsidTr="00E04CA1">
        <w:tc>
          <w:tcPr>
            <w:tcW w:w="948" w:type="dxa"/>
            <w:tcBorders>
              <w:top w:val="nil"/>
            </w:tcBorders>
          </w:tcPr>
          <w:p w14:paraId="3CBF5049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EV0</w:t>
            </w:r>
            <w:r w:rsidR="005E08C4">
              <w:rPr>
                <w:rFonts w:cs="Arial"/>
                <w:lang w:val="pt-BR" w:eastAsia="pt-BR"/>
              </w:rPr>
              <w:t>2</w:t>
            </w:r>
          </w:p>
        </w:tc>
        <w:tc>
          <w:tcPr>
            <w:tcW w:w="4156" w:type="dxa"/>
            <w:tcBorders>
              <w:top w:val="nil"/>
            </w:tcBorders>
          </w:tcPr>
          <w:p w14:paraId="1277D3B1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835" w:type="dxa"/>
            <w:tcBorders>
              <w:top w:val="nil"/>
            </w:tcBorders>
          </w:tcPr>
          <w:p w14:paraId="1A00F89B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693" w:type="dxa"/>
            <w:tcBorders>
              <w:top w:val="nil"/>
            </w:tcBorders>
          </w:tcPr>
          <w:p w14:paraId="324E1AD7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3118" w:type="dxa"/>
            <w:tcBorders>
              <w:top w:val="nil"/>
            </w:tcBorders>
          </w:tcPr>
          <w:p w14:paraId="79687D59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15A769A8" w14:textId="77777777" w:rsidR="00ED4028" w:rsidRDefault="005F7578" w:rsidP="009E25A3">
      <w:pPr>
        <w:pStyle w:val="TCC-Titulo2"/>
      </w:pPr>
      <w:bookmarkStart w:id="104" w:name="_Toc345247652"/>
      <w:bookmarkStart w:id="105" w:name="_Toc345247854"/>
      <w:bookmarkStart w:id="106" w:name="_Toc345621963"/>
      <w:bookmarkStart w:id="107" w:name="_Toc414656139"/>
      <w:r w:rsidRPr="00F04EED">
        <w:t>DFD Essencial de Negócio</w:t>
      </w:r>
      <w:bookmarkEnd w:id="104"/>
      <w:bookmarkEnd w:id="105"/>
      <w:bookmarkEnd w:id="106"/>
      <w:bookmarkEnd w:id="107"/>
    </w:p>
    <w:p w14:paraId="528D0D39" w14:textId="77777777" w:rsidR="000E0863" w:rsidRDefault="000E0863" w:rsidP="000E0863">
      <w:pPr>
        <w:pStyle w:val="Legenda"/>
      </w:pPr>
      <w:bookmarkStart w:id="108" w:name="_Toc414656215"/>
      <w:r>
        <w:t xml:space="preserve">Figura </w:t>
      </w:r>
      <w:fldSimple w:instr=" SEQ Figura \* ARABIC ">
        <w:r w:rsidR="003F5814">
          <w:rPr>
            <w:noProof/>
          </w:rPr>
          <w:t>3</w:t>
        </w:r>
      </w:fldSimple>
      <w:r>
        <w:t xml:space="preserve"> – DFD Essencial de Negócio</w:t>
      </w:r>
      <w:bookmarkEnd w:id="108"/>
    </w:p>
    <w:p w14:paraId="08413095" w14:textId="77777777" w:rsidR="007301EA" w:rsidRDefault="007301EA" w:rsidP="008529B9">
      <w:pPr>
        <w:pStyle w:val="TCC-CorpodoTexto"/>
        <w:rPr>
          <w:lang w:val="pt-BR"/>
        </w:rPr>
      </w:pPr>
    </w:p>
    <w:p w14:paraId="47F174AF" w14:textId="77777777" w:rsidR="007301EA" w:rsidRDefault="007301EA" w:rsidP="008529B9">
      <w:pPr>
        <w:pStyle w:val="TCC-CorpodoTexto"/>
        <w:rPr>
          <w:lang w:val="pt-BR"/>
        </w:rPr>
      </w:pPr>
      <w:r>
        <w:t xml:space="preserve">&lt;Coloquem os </w:t>
      </w:r>
      <w:r>
        <w:rPr>
          <w:lang w:val="pt-BR"/>
        </w:rPr>
        <w:t>DFD</w:t>
      </w:r>
      <w:r>
        <w:t>s de todos os processos de negócio</w:t>
      </w:r>
      <w:r>
        <w:rPr>
          <w:lang w:val="pt-BR"/>
        </w:rPr>
        <w:t>,</w:t>
      </w:r>
      <w:r>
        <w:t xml:space="preserve"> </w:t>
      </w:r>
      <w:r>
        <w:rPr>
          <w:lang w:val="pt-BR"/>
        </w:rPr>
        <w:t>e validem se para todos os repositórios existe o correspondente no modelo conceitual.</w:t>
      </w:r>
      <w:r>
        <w:t xml:space="preserve"> &gt;</w:t>
      </w:r>
    </w:p>
    <w:p w14:paraId="15162C07" w14:textId="77777777" w:rsidR="002C0935" w:rsidRDefault="00414F8A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pict w14:anchorId="042C8518">
          <v:shape id="_x0000_i1029" type="#_x0000_t75" style="width:453pt;height:263.25pt">
            <v:imagedata r:id="rId14" o:title="Capacidade Alterar Cliente"/>
          </v:shape>
        </w:pict>
      </w:r>
      <w:r>
        <w:rPr>
          <w:lang w:val="pt-BR"/>
        </w:rPr>
        <w:pict w14:anchorId="3AFA9A93">
          <v:shape id="_x0000_i1030" type="#_x0000_t75" style="width:453pt;height:237pt">
            <v:imagedata r:id="rId15" o:title="Capacidade%20Alterar%20Fornecedor%20de%20Serviços%20de%20Manutenção"/>
          </v:shape>
        </w:pict>
      </w:r>
      <w:r>
        <w:rPr>
          <w:lang w:val="pt-BR"/>
        </w:rPr>
        <w:lastRenderedPageBreak/>
        <w:pict w14:anchorId="3B08BD5D">
          <v:shape id="_x0000_i1031" type="#_x0000_t75" style="width:453.75pt;height:321.75pt">
            <v:imagedata r:id="rId16" o:title="Capacidade%20Alterar%20Motoboy"/>
          </v:shape>
        </w:pict>
      </w:r>
      <w:r>
        <w:rPr>
          <w:lang w:val="pt-BR"/>
        </w:rPr>
        <w:pict w14:anchorId="595568F5">
          <v:shape id="_x0000_i1032" type="#_x0000_t75" style="width:453pt;height:263.25pt">
            <v:imagedata r:id="rId17" o:title="Capacidade%20Alterar%20Veículo"/>
          </v:shape>
        </w:pict>
      </w:r>
      <w:r>
        <w:rPr>
          <w:lang w:val="pt-BR"/>
        </w:rPr>
        <w:lastRenderedPageBreak/>
        <w:pict w14:anchorId="3CA8667B">
          <v:shape id="_x0000_i1033" type="#_x0000_t75" style="width:453.75pt;height:474pt">
            <v:imagedata r:id="rId18" o:title="Capacidade%20Excluir%20Contrato"/>
          </v:shape>
        </w:pict>
      </w:r>
      <w:r>
        <w:rPr>
          <w:lang w:val="pt-BR"/>
        </w:rPr>
        <w:lastRenderedPageBreak/>
        <w:pict w14:anchorId="2370509B">
          <v:shape id="_x0000_i1034" type="#_x0000_t75" style="width:453pt;height:299.25pt">
            <v:imagedata r:id="rId19" o:title="Capacidade%20Gerar%20Relatório%20de%20Contratos"/>
          </v:shape>
        </w:pict>
      </w:r>
      <w:r>
        <w:rPr>
          <w:lang w:val="pt-BR"/>
        </w:rPr>
        <w:pict w14:anchorId="26D10E92">
          <v:shape id="_x0000_i1035" type="#_x0000_t75" style="width:453pt;height:303pt">
            <v:imagedata r:id="rId20" o:title="Capacidade%20Gerar%20Relatório%20de%20Manutenção"/>
          </v:shape>
        </w:pict>
      </w:r>
      <w:r>
        <w:rPr>
          <w:lang w:val="pt-BR"/>
        </w:rPr>
        <w:lastRenderedPageBreak/>
        <w:pict w14:anchorId="3D28BCB9">
          <v:shape id="_x0000_i1036" type="#_x0000_t75" style="width:453pt;height:300.75pt">
            <v:imagedata r:id="rId21" o:title="Capacidade%20Gerar%20Relatório%20de%20OS"/>
          </v:shape>
        </w:pict>
      </w:r>
      <w:r>
        <w:rPr>
          <w:lang w:val="pt-BR"/>
        </w:rPr>
        <w:pict w14:anchorId="5EDCDC32">
          <v:shape id="_x0000_i1037" type="#_x0000_t75" style="width:453pt;height:321.75pt">
            <v:imagedata r:id="rId22" o:title="Capacidade%20Gerar%20Relatório%20detalhado%20de%20Contrato"/>
          </v:shape>
        </w:pict>
      </w:r>
      <w:r>
        <w:rPr>
          <w:lang w:val="pt-BR"/>
        </w:rPr>
        <w:lastRenderedPageBreak/>
        <w:pict w14:anchorId="59F865F2">
          <v:shape id="_x0000_i1038" type="#_x0000_t75" style="width:453pt;height:321.75pt">
            <v:imagedata r:id="rId23" o:title="Capacidade%20Inativar%20Motoboy"/>
          </v:shape>
        </w:pict>
      </w:r>
      <w:r>
        <w:rPr>
          <w:lang w:val="pt-BR"/>
        </w:rPr>
        <w:pict w14:anchorId="296BD174">
          <v:shape id="_x0000_i1039" type="#_x0000_t75" style="width:453pt;height:287.25pt">
            <v:imagedata r:id="rId24" o:title="Capacidade%20Inativar%20Tipo%20de%20Serviço%20de%20Manutenção"/>
          </v:shape>
        </w:pict>
      </w:r>
      <w:r>
        <w:rPr>
          <w:lang w:val="pt-BR"/>
        </w:rPr>
        <w:lastRenderedPageBreak/>
        <w:pict w14:anchorId="284F0F22">
          <v:shape id="_x0000_i1040" type="#_x0000_t75" style="width:453pt;height:252.75pt">
            <v:imagedata r:id="rId25" o:title="Capacidade%20Inativar%20Veículo"/>
          </v:shape>
        </w:pict>
      </w:r>
      <w:r>
        <w:rPr>
          <w:lang w:val="pt-BR"/>
        </w:rPr>
        <w:pict w14:anchorId="7C044378">
          <v:shape id="_x0000_i1041" type="#_x0000_t75" style="width:453pt;height:252pt">
            <v:imagedata r:id="rId26" o:title="Capacidade%20Registrar%20Cliente"/>
          </v:shape>
        </w:pict>
      </w:r>
      <w:r>
        <w:rPr>
          <w:lang w:val="pt-BR"/>
        </w:rPr>
        <w:lastRenderedPageBreak/>
        <w:pict w14:anchorId="4A9D54AB">
          <v:shape id="_x0000_i1042" type="#_x0000_t75" style="width:453.75pt;height:449.25pt">
            <v:imagedata r:id="rId27" o:title="Capacidade%20Registrar%20Contrato"/>
          </v:shape>
        </w:pict>
      </w:r>
      <w:r>
        <w:rPr>
          <w:lang w:val="pt-BR"/>
        </w:rPr>
        <w:pict w14:anchorId="10C60A8D">
          <v:shape id="_x0000_i1043" type="#_x0000_t75" style="width:453pt;height:249.75pt">
            <v:imagedata r:id="rId28" o:title="Capacidade%20Registrar%20Fornecedor%20de%20Serviços%20de%20Manutenção"/>
          </v:shape>
        </w:pict>
      </w:r>
      <w:r>
        <w:rPr>
          <w:lang w:val="pt-BR"/>
        </w:rPr>
        <w:lastRenderedPageBreak/>
        <w:pict w14:anchorId="188F8251">
          <v:shape id="_x0000_i1044" type="#_x0000_t75" style="width:453pt;height:311.25pt">
            <v:imagedata r:id="rId29" o:title="Capacidade%20Registrar%20Motoboy"/>
          </v:shape>
        </w:pict>
      </w:r>
      <w:r>
        <w:rPr>
          <w:lang w:val="pt-BR"/>
        </w:rPr>
        <w:pict w14:anchorId="54870EA7">
          <v:shape id="_x0000_i1045" type="#_x0000_t75" style="width:453.75pt;height:309.75pt">
            <v:imagedata r:id="rId30" o:title="Capacidade%20Registrar%20Tipo%20de%20Serviço%20de%20Manutenção"/>
          </v:shape>
        </w:pict>
      </w:r>
      <w:r>
        <w:rPr>
          <w:lang w:val="pt-BR"/>
        </w:rPr>
        <w:lastRenderedPageBreak/>
        <w:pict w14:anchorId="5C4A0378">
          <v:shape id="_x0000_i1046" type="#_x0000_t75" style="width:453pt;height:255pt">
            <v:imagedata r:id="rId31" o:title="Capacidade%20Registrar%20Veículo"/>
          </v:shape>
        </w:pict>
      </w:r>
    </w:p>
    <w:p w14:paraId="0EA3C2D7" w14:textId="77777777" w:rsidR="002C0935" w:rsidRDefault="00414F8A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pict w14:anchorId="1E73F487">
          <v:shape id="_x0000_i1047" type="#_x0000_t75" style="width:453.75pt;height:381pt">
            <v:imagedata r:id="rId32" o:title="Contas a cobrar"/>
          </v:shape>
        </w:pict>
      </w:r>
      <w:r>
        <w:rPr>
          <w:lang w:val="pt-BR"/>
        </w:rPr>
        <w:lastRenderedPageBreak/>
        <w:pict w14:anchorId="6178A207">
          <v:shape id="_x0000_i1048" type="#_x0000_t75" style="width:453pt;height:352.5pt">
            <v:imagedata r:id="rId33" o:title="Contas%20a%20pagar"/>
          </v:shape>
        </w:pict>
      </w:r>
    </w:p>
    <w:p w14:paraId="3B7671B8" w14:textId="77777777" w:rsidR="002C0935" w:rsidRDefault="00414F8A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pict w14:anchorId="6BECCF37">
          <v:shape id="_x0000_i1049" type="#_x0000_t75" style="width:453pt;height:420.75pt">
            <v:imagedata r:id="rId34" o:title="Capacidade Consultar Manutenção"/>
          </v:shape>
        </w:pict>
      </w:r>
      <w:r>
        <w:rPr>
          <w:lang w:val="pt-BR"/>
        </w:rPr>
        <w:lastRenderedPageBreak/>
        <w:pict w14:anchorId="76D667AA">
          <v:shape id="_x0000_i1050" type="#_x0000_t75" style="width:456.75pt;height:284.25pt">
            <v:imagedata r:id="rId35" o:title="Capacidade%20Registrar%20Manutenção"/>
          </v:shape>
        </w:pict>
      </w:r>
    </w:p>
    <w:p w14:paraId="49F581DA" w14:textId="77777777" w:rsidR="002C0935" w:rsidRDefault="00414F8A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pict w14:anchorId="1A53DA2C">
          <v:shape id="_x0000_i1051" type="#_x0000_t75" style="width:453.75pt;height:281.25pt">
            <v:imagedata r:id="rId36" o:title="Capacidade Concluir OS"/>
          </v:shape>
        </w:pict>
      </w:r>
      <w:r>
        <w:rPr>
          <w:lang w:val="pt-BR"/>
        </w:rPr>
        <w:pict w14:anchorId="1DE595BD">
          <v:shape id="_x0000_i1052" type="#_x0000_t75" style="width:453pt;height:315.75pt">
            <v:imagedata r:id="rId37" o:title="Capacidade%20Roterização%20de%20OS"/>
          </v:shape>
        </w:pict>
      </w:r>
    </w:p>
    <w:p w14:paraId="6A835226" w14:textId="77777777" w:rsidR="002C0935" w:rsidRPr="002C0935" w:rsidRDefault="00414F8A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pict w14:anchorId="0BAE3FA4">
          <v:shape id="_x0000_i1053" type="#_x0000_t75" style="width:453pt;height:248.25pt">
            <v:imagedata r:id="rId38" o:title="Processo Operacional Venda de Contratos"/>
          </v:shape>
        </w:pict>
      </w:r>
      <w:r>
        <w:rPr>
          <w:lang w:val="pt-BR"/>
        </w:rPr>
        <w:pict w14:anchorId="36CC3119">
          <v:shape id="_x0000_i1054" type="#_x0000_t75" style="width:453pt;height:213pt">
            <v:imagedata r:id="rId39" o:title="Processo%20Operacional%20Vendas%20por%20Contrato"/>
          </v:shape>
        </w:pict>
      </w:r>
      <w:r>
        <w:rPr>
          <w:lang w:val="pt-BR"/>
        </w:rPr>
        <w:lastRenderedPageBreak/>
        <w:pict w14:anchorId="5284609A">
          <v:shape id="_x0000_i1055" type="#_x0000_t75" style="width:453.75pt;height:430.5pt">
            <v:imagedata r:id="rId40" o:title="Venda%20Avulsa"/>
          </v:shape>
        </w:pict>
      </w:r>
      <w:r w:rsidR="00A65341">
        <w:rPr>
          <w:rStyle w:val="Refdecomentrio"/>
          <w:rFonts w:ascii="Times New Roman" w:hAnsi="Times New Roman"/>
          <w:lang w:val="pt-BR" w:eastAsia="pt-BR"/>
        </w:rPr>
        <w:commentReference w:id="109"/>
      </w:r>
    </w:p>
    <w:p w14:paraId="4AF3605C" w14:textId="77777777" w:rsidR="005F7578" w:rsidRDefault="005F7578" w:rsidP="00232321">
      <w:pPr>
        <w:pStyle w:val="TCC-Titulo2"/>
        <w:rPr>
          <w:lang w:val="pt-BR"/>
        </w:rPr>
      </w:pPr>
      <w:bookmarkStart w:id="110" w:name="_Toc389848098"/>
      <w:bookmarkStart w:id="111" w:name="_Toc389848099"/>
      <w:bookmarkStart w:id="112" w:name="_Toc345247654"/>
      <w:bookmarkStart w:id="113" w:name="_Toc345247856"/>
      <w:bookmarkStart w:id="114" w:name="_Toc345621965"/>
      <w:bookmarkStart w:id="115" w:name="_Toc414656140"/>
      <w:bookmarkEnd w:id="110"/>
      <w:bookmarkEnd w:id="111"/>
      <w:r w:rsidRPr="00F04EED">
        <w:t>Modelo Conceitual</w:t>
      </w:r>
      <w:bookmarkEnd w:id="112"/>
      <w:bookmarkEnd w:id="113"/>
      <w:bookmarkEnd w:id="114"/>
      <w:bookmarkEnd w:id="115"/>
    </w:p>
    <w:p w14:paraId="75C47A1E" w14:textId="77777777" w:rsidR="004E2145" w:rsidRDefault="004E2145" w:rsidP="0026135E">
      <w:pPr>
        <w:pStyle w:val="TCC-CorpodoTexto"/>
        <w:rPr>
          <w:lang w:val="pt-BR"/>
        </w:rPr>
      </w:pPr>
      <w:r>
        <w:rPr>
          <w:lang w:val="pt-BR"/>
        </w:rPr>
        <w:t>&lt;</w:t>
      </w:r>
      <w:r w:rsidR="00BD3E90">
        <w:rPr>
          <w:lang w:val="pt-BR"/>
        </w:rPr>
        <w:t xml:space="preserve"> </w:t>
      </w:r>
      <w:r w:rsidR="007301EA">
        <w:rPr>
          <w:lang w:val="pt-BR"/>
        </w:rPr>
        <w:t xml:space="preserve">Recomenda-se a utilização do diagrama entidade relacionamento </w:t>
      </w:r>
      <w:r w:rsidR="005E08C4">
        <w:rPr>
          <w:lang w:val="pt-BR"/>
        </w:rPr>
        <w:t>sem nenhum atributo nas entidades</w:t>
      </w:r>
      <w:r w:rsidR="005E08C4" w:rsidDel="007301EA">
        <w:rPr>
          <w:lang w:val="pt-BR"/>
        </w:rPr>
        <w:t xml:space="preserve"> </w:t>
      </w:r>
      <w:r>
        <w:rPr>
          <w:lang w:val="pt-BR"/>
        </w:rPr>
        <w:t>para representar o modelo conceitual</w:t>
      </w:r>
      <w:r w:rsidR="00A661E3">
        <w:rPr>
          <w:lang w:val="pt-BR"/>
        </w:rPr>
        <w:t xml:space="preserve">. </w:t>
      </w:r>
      <w:r>
        <w:rPr>
          <w:lang w:val="pt-BR"/>
        </w:rPr>
        <w:t>&gt;</w:t>
      </w:r>
    </w:p>
    <w:p w14:paraId="0D8DC2CB" w14:textId="77777777" w:rsidR="005333BE" w:rsidRDefault="005333BE" w:rsidP="00BE6E69">
      <w:pPr>
        <w:pStyle w:val="TCC-CorpodoTexto"/>
        <w:rPr>
          <w:lang w:val="pt-BR"/>
        </w:rPr>
      </w:pPr>
      <w:r>
        <w:rPr>
          <w:lang w:val="pt-BR"/>
        </w:rPr>
        <w:t xml:space="preserve">&lt;Em caso de dúvidas na construção do diagrama entidade relacionamento recomenda-se a leitura do </w:t>
      </w:r>
      <w:r w:rsidR="00896AD6">
        <w:rPr>
          <w:lang w:val="pt-BR"/>
        </w:rPr>
        <w:t xml:space="preserve">capitulo 2 e 4 do </w:t>
      </w:r>
      <w:r>
        <w:rPr>
          <w:lang w:val="pt-BR"/>
        </w:rPr>
        <w:t>livro “Database Modeling and Design” dos autores</w:t>
      </w:r>
      <w:r w:rsidRPr="005333BE">
        <w:rPr>
          <w:lang w:val="pt-BR"/>
        </w:rPr>
        <w:t xml:space="preserve"> Toby J. Teorey e Sam S. Lightstone</w:t>
      </w:r>
      <w:r>
        <w:rPr>
          <w:lang w:val="pt-BR"/>
        </w:rPr>
        <w:t>.</w:t>
      </w:r>
      <w:r w:rsidRPr="005333BE">
        <w:rPr>
          <w:lang w:val="pt-BR"/>
        </w:rPr>
        <w:t xml:space="preserve"> </w:t>
      </w:r>
      <w:r w:rsidR="00A2337C">
        <w:rPr>
          <w:lang w:val="pt-BR"/>
        </w:rPr>
        <w:t>Neste diagrama r</w:t>
      </w:r>
      <w:r w:rsidR="00896AD6">
        <w:rPr>
          <w:lang w:val="pt-BR"/>
        </w:rPr>
        <w:t xml:space="preserve">ecomenda-se utilizar a notação de Peter Chen. </w:t>
      </w:r>
      <w:r>
        <w:rPr>
          <w:lang w:val="pt-BR"/>
        </w:rPr>
        <w:t>&gt;</w:t>
      </w:r>
    </w:p>
    <w:p w14:paraId="12769CD2" w14:textId="77777777" w:rsidR="00897474" w:rsidRDefault="00414F8A" w:rsidP="00BE6E69">
      <w:pPr>
        <w:pStyle w:val="TCC-CorpodoTexto"/>
        <w:rPr>
          <w:lang w:val="pt-BR"/>
        </w:rPr>
      </w:pPr>
      <w:r>
        <w:rPr>
          <w:lang w:val="pt-BR"/>
        </w:rPr>
        <w:lastRenderedPageBreak/>
        <w:pict w14:anchorId="3B7AC997">
          <v:shape id="_x0000_i1056" type="#_x0000_t75" style="width:453pt;height:281.25pt">
            <v:imagedata r:id="rId41" o:title="Modelo Conceitual"/>
          </v:shape>
        </w:pict>
      </w:r>
      <w:r w:rsidR="00A65341">
        <w:rPr>
          <w:rStyle w:val="Refdecomentrio"/>
          <w:rFonts w:ascii="Times New Roman" w:hAnsi="Times New Roman"/>
          <w:lang w:val="pt-BR" w:eastAsia="pt-BR"/>
        </w:rPr>
        <w:commentReference w:id="116"/>
      </w:r>
    </w:p>
    <w:p w14:paraId="6B6AEB2B" w14:textId="77777777" w:rsidR="000E0863" w:rsidRPr="00511A5E" w:rsidRDefault="000E0863" w:rsidP="000E0863">
      <w:pPr>
        <w:pStyle w:val="Legenda"/>
      </w:pPr>
      <w:bookmarkStart w:id="117" w:name="_Toc414656216"/>
      <w:r>
        <w:t xml:space="preserve">Figura </w:t>
      </w:r>
      <w:fldSimple w:instr=" SEQ Figura \* ARABIC ">
        <w:r w:rsidR="003F5814">
          <w:rPr>
            <w:noProof/>
          </w:rPr>
          <w:t>4</w:t>
        </w:r>
      </w:fldSimple>
      <w:r>
        <w:t xml:space="preserve"> – Modelo Conceitual</w:t>
      </w:r>
      <w:bookmarkEnd w:id="117"/>
    </w:p>
    <w:p w14:paraId="7FCCCA60" w14:textId="77777777" w:rsidR="005F7578" w:rsidRPr="00F04EED" w:rsidRDefault="005F7578" w:rsidP="000E0863">
      <w:pPr>
        <w:pStyle w:val="Ttulo3"/>
        <w:numPr>
          <w:ilvl w:val="0"/>
          <w:numId w:val="0"/>
        </w:numPr>
      </w:pPr>
    </w:p>
    <w:p w14:paraId="6E7CCB85" w14:textId="77777777" w:rsidR="00ED4028" w:rsidRPr="00ED4028" w:rsidRDefault="005F7578" w:rsidP="00232321">
      <w:pPr>
        <w:pStyle w:val="TCC-Titulo1"/>
      </w:pPr>
      <w:bookmarkStart w:id="118" w:name="_Toc345247655"/>
      <w:bookmarkStart w:id="119" w:name="_Toc345247857"/>
      <w:bookmarkStart w:id="120" w:name="_Toc345621966"/>
      <w:bookmarkStart w:id="121" w:name="_Toc414656141"/>
      <w:r w:rsidRPr="00F04EED">
        <w:lastRenderedPageBreak/>
        <w:t>REQUISITOS DO SISTEMA</w:t>
      </w:r>
      <w:bookmarkEnd w:id="118"/>
      <w:bookmarkEnd w:id="119"/>
      <w:bookmarkEnd w:id="120"/>
      <w:bookmarkEnd w:id="121"/>
    </w:p>
    <w:p w14:paraId="449896E4" w14:textId="77777777" w:rsidR="00104F58" w:rsidRDefault="00104F58" w:rsidP="00104F58">
      <w:pPr>
        <w:pStyle w:val="TCC-CorpodoTexto"/>
        <w:rPr>
          <w:lang w:val="pt-BR"/>
        </w:rPr>
      </w:pPr>
      <w:bookmarkStart w:id="122" w:name="_Toc352886523"/>
      <w:bookmarkStart w:id="123" w:name="_Toc352886524"/>
      <w:bookmarkStart w:id="124" w:name="_Toc352886531"/>
      <w:bookmarkStart w:id="125" w:name="_Toc345247657"/>
      <w:bookmarkStart w:id="126" w:name="_Toc345247859"/>
      <w:bookmarkStart w:id="127" w:name="_Toc345621968"/>
      <w:bookmarkEnd w:id="122"/>
      <w:bookmarkEnd w:id="123"/>
      <w:bookmarkEnd w:id="124"/>
      <w:r>
        <w:rPr>
          <w:lang w:val="pt-BR"/>
        </w:rPr>
        <w:t xml:space="preserve">&lt; Escreva um texto introdutório para está </w:t>
      </w:r>
      <w:r w:rsidR="00BD6FD7">
        <w:rPr>
          <w:lang w:val="pt-BR"/>
        </w:rPr>
        <w:t>seção</w:t>
      </w:r>
      <w:r>
        <w:rPr>
          <w:lang w:val="pt-BR"/>
        </w:rPr>
        <w:t xml:space="preserve">. O texto deve ser similar ao texto introdutório da </w:t>
      </w:r>
      <w:r w:rsidR="00BD6FD7">
        <w:rPr>
          <w:lang w:val="pt-BR"/>
        </w:rPr>
        <w:t xml:space="preserve">seção </w:t>
      </w:r>
      <w:r w:rsidR="009B196C">
        <w:rPr>
          <w:lang w:val="pt-BR"/>
        </w:rPr>
        <w:t>1. &gt;</w:t>
      </w:r>
    </w:p>
    <w:p w14:paraId="2CE1801F" w14:textId="77777777" w:rsidR="005151B8" w:rsidRDefault="005151B8" w:rsidP="005151B8">
      <w:pPr>
        <w:pStyle w:val="TCC-CorpodoTexto"/>
        <w:rPr>
          <w:lang w:val="pt-BR"/>
        </w:rPr>
      </w:pPr>
      <w:r>
        <w:rPr>
          <w:lang w:val="pt-BR"/>
        </w:rPr>
        <w:t xml:space="preserve">&lt; Todas as subseções desta seção devem possuir um texto introdutório. </w:t>
      </w:r>
      <w:r w:rsidR="00AB295F">
        <w:rPr>
          <w:lang w:val="pt-BR"/>
        </w:rPr>
        <w:t>No texto</w:t>
      </w:r>
      <w:r>
        <w:rPr>
          <w:lang w:val="pt-BR"/>
        </w:rPr>
        <w:t xml:space="preserve"> introdutório pode constar: a metodologia utilizada para obtenção dos artefatos</w:t>
      </w:r>
      <w:r w:rsidR="007301EA">
        <w:rPr>
          <w:lang w:val="pt-BR"/>
        </w:rPr>
        <w:t xml:space="preserve"> e </w:t>
      </w:r>
      <w:r>
        <w:rPr>
          <w:lang w:val="pt-BR"/>
        </w:rPr>
        <w:t>a utilidade da subseção. &gt;</w:t>
      </w:r>
    </w:p>
    <w:p w14:paraId="61FCF030" w14:textId="77777777" w:rsidR="00F71127" w:rsidRDefault="00F71127" w:rsidP="005151B8">
      <w:pPr>
        <w:pStyle w:val="TCC-CorpodoTexto"/>
        <w:rPr>
          <w:lang w:val="pt-BR"/>
        </w:rPr>
      </w:pPr>
      <w:r>
        <w:rPr>
          <w:lang w:val="pt-BR"/>
        </w:rPr>
        <w:t xml:space="preserve">&lt; Em caso de dúvidas sobre definição do que é requisito de software e sistema, verifiquem o </w:t>
      </w:r>
      <w:r w:rsidR="009B196C">
        <w:rPr>
          <w:lang w:val="pt-BR"/>
        </w:rPr>
        <w:t>capítulo</w:t>
      </w:r>
      <w:r>
        <w:rPr>
          <w:lang w:val="pt-BR"/>
        </w:rPr>
        <w:t xml:space="preserve"> 6 do livro Engenharia de Software do </w:t>
      </w:r>
      <w:r w:rsidR="007301EA">
        <w:rPr>
          <w:lang w:val="pt-BR"/>
        </w:rPr>
        <w:t xml:space="preserve">autor </w:t>
      </w:r>
      <w:r>
        <w:rPr>
          <w:lang w:val="pt-BR"/>
        </w:rPr>
        <w:t>Ian Sommerville.</w:t>
      </w:r>
      <w:r w:rsidR="007301EA">
        <w:rPr>
          <w:lang w:val="pt-BR"/>
        </w:rPr>
        <w:t xml:space="preserve"> </w:t>
      </w:r>
      <w:r>
        <w:rPr>
          <w:lang w:val="pt-BR"/>
        </w:rPr>
        <w:t>&gt;</w:t>
      </w:r>
    </w:p>
    <w:p w14:paraId="3F9753DA" w14:textId="77777777" w:rsidR="00ED4028" w:rsidRDefault="005F7578" w:rsidP="00232321">
      <w:pPr>
        <w:pStyle w:val="TCC-Titulo2"/>
      </w:pPr>
      <w:bookmarkStart w:id="128" w:name="_Toc414656142"/>
      <w:r w:rsidRPr="00F04EED">
        <w:t>Detalhes dos Requisitos do Sistema</w:t>
      </w:r>
      <w:bookmarkEnd w:id="125"/>
      <w:bookmarkEnd w:id="126"/>
      <w:bookmarkEnd w:id="127"/>
      <w:bookmarkEnd w:id="128"/>
    </w:p>
    <w:p w14:paraId="2B78BA0C" w14:textId="77777777" w:rsidR="00944C7F" w:rsidRPr="00F265C8" w:rsidRDefault="00944C7F" w:rsidP="00944C7F">
      <w:pPr>
        <w:pStyle w:val="Legenda"/>
      </w:pPr>
      <w:bookmarkStart w:id="129" w:name="_Toc414656195"/>
      <w:r>
        <w:t xml:space="preserve">Tabela </w:t>
      </w:r>
      <w:fldSimple w:instr=" SEQ Tabela \* ARABIC ">
        <w:r w:rsidR="003F5814">
          <w:rPr>
            <w:noProof/>
          </w:rPr>
          <w:t>10</w:t>
        </w:r>
      </w:fldSimple>
      <w:r>
        <w:t xml:space="preserve"> – Requisitos do Sistema</w:t>
      </w:r>
      <w:bookmarkEnd w:id="129"/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101"/>
        <w:gridCol w:w="8079"/>
      </w:tblGrid>
      <w:tr w:rsidR="00944C7F" w:rsidRPr="00A0396F" w14:paraId="161935B2" w14:textId="77777777" w:rsidTr="00182A37">
        <w:tc>
          <w:tcPr>
            <w:tcW w:w="1101" w:type="dxa"/>
            <w:tcBorders>
              <w:bottom w:val="single" w:sz="4" w:space="0" w:color="auto"/>
            </w:tcBorders>
          </w:tcPr>
          <w:p w14:paraId="51862EC2" w14:textId="77777777" w:rsidR="00944C7F" w:rsidRPr="00B9079C" w:rsidRDefault="00944C7F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8079" w:type="dxa"/>
            <w:tcBorders>
              <w:bottom w:val="single" w:sz="4" w:space="0" w:color="auto"/>
            </w:tcBorders>
          </w:tcPr>
          <w:p w14:paraId="23BC9E7F" w14:textId="77777777" w:rsidR="00944C7F" w:rsidRPr="00B9079C" w:rsidRDefault="00944C7F" w:rsidP="00944C7F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</w:tr>
      <w:tr w:rsidR="00944C7F" w:rsidRPr="00A0396F" w14:paraId="6B388201" w14:textId="77777777" w:rsidTr="00182A37">
        <w:tc>
          <w:tcPr>
            <w:tcW w:w="1101" w:type="dxa"/>
            <w:tcBorders>
              <w:bottom w:val="nil"/>
            </w:tcBorders>
          </w:tcPr>
          <w:p w14:paraId="602DB30C" w14:textId="77777777" w:rsidR="00944C7F" w:rsidRPr="00B9079C" w:rsidRDefault="00DB6E93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</w:t>
            </w:r>
            <w:r w:rsidR="00944C7F" w:rsidRPr="00B9079C">
              <w:rPr>
                <w:rFonts w:cs="Arial"/>
                <w:lang w:val="pt-BR" w:eastAsia="pt-BR"/>
              </w:rPr>
              <w:t>01</w:t>
            </w:r>
          </w:p>
        </w:tc>
        <w:tc>
          <w:tcPr>
            <w:tcW w:w="8079" w:type="dxa"/>
            <w:tcBorders>
              <w:bottom w:val="nil"/>
            </w:tcBorders>
          </w:tcPr>
          <w:p w14:paraId="543AB4D7" w14:textId="77777777" w:rsidR="00944C7F" w:rsidRPr="00B9079C" w:rsidRDefault="00944C7F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944C7F" w:rsidRPr="00A0396F" w14:paraId="2BE3E9EB" w14:textId="77777777" w:rsidTr="00182A37">
        <w:tc>
          <w:tcPr>
            <w:tcW w:w="1101" w:type="dxa"/>
            <w:tcBorders>
              <w:top w:val="nil"/>
            </w:tcBorders>
          </w:tcPr>
          <w:p w14:paraId="71E061C3" w14:textId="77777777" w:rsidR="00944C7F" w:rsidRPr="00B9079C" w:rsidRDefault="00944C7F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8079" w:type="dxa"/>
            <w:tcBorders>
              <w:top w:val="nil"/>
            </w:tcBorders>
          </w:tcPr>
          <w:p w14:paraId="48136A5A" w14:textId="77777777" w:rsidR="00944C7F" w:rsidRPr="00B9079C" w:rsidRDefault="00944C7F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6191B370" w14:textId="77777777" w:rsidR="007F15B4" w:rsidRDefault="005F7578" w:rsidP="00232321">
      <w:pPr>
        <w:pStyle w:val="TCC-Titulo2"/>
      </w:pPr>
      <w:bookmarkStart w:id="130" w:name="_Toc345247658"/>
      <w:bookmarkStart w:id="131" w:name="_Toc345247860"/>
      <w:bookmarkStart w:id="132" w:name="_Toc345621969"/>
      <w:bookmarkStart w:id="133" w:name="_Toc414656143"/>
      <w:r w:rsidRPr="00F04EED">
        <w:t>Requisitos do Sistema x Características</w:t>
      </w:r>
      <w:bookmarkEnd w:id="130"/>
      <w:bookmarkEnd w:id="131"/>
      <w:bookmarkEnd w:id="132"/>
      <w:bookmarkEnd w:id="133"/>
    </w:p>
    <w:p w14:paraId="2D9DAC13" w14:textId="77777777" w:rsidR="007F15B4" w:rsidRPr="00F265C8" w:rsidRDefault="007F15B4" w:rsidP="007F15B4">
      <w:pPr>
        <w:pStyle w:val="Legenda"/>
      </w:pPr>
      <w:bookmarkStart w:id="134" w:name="_Toc414656196"/>
      <w:r>
        <w:t xml:space="preserve">Tabela </w:t>
      </w:r>
      <w:fldSimple w:instr=" SEQ Tabela \* ARABIC ">
        <w:r w:rsidR="003F5814">
          <w:rPr>
            <w:noProof/>
          </w:rPr>
          <w:t>11</w:t>
        </w:r>
      </w:fldSimple>
      <w:r>
        <w:t xml:space="preserve"> – Requisitos do Sistema</w:t>
      </w:r>
      <w:bookmarkEnd w:id="134"/>
    </w:p>
    <w:tbl>
      <w:tblPr>
        <w:tblW w:w="0" w:type="auto"/>
        <w:tblInd w:w="2376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410"/>
        <w:gridCol w:w="1843"/>
      </w:tblGrid>
      <w:tr w:rsidR="007F15B4" w:rsidRPr="00A0396F" w14:paraId="651AAA21" w14:textId="77777777" w:rsidTr="00182A37">
        <w:tc>
          <w:tcPr>
            <w:tcW w:w="2410" w:type="dxa"/>
            <w:tcBorders>
              <w:bottom w:val="single" w:sz="4" w:space="0" w:color="auto"/>
            </w:tcBorders>
          </w:tcPr>
          <w:p w14:paraId="14DF2D52" w14:textId="77777777" w:rsidR="007F15B4" w:rsidRPr="00B9079C" w:rsidRDefault="007F15B4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aracterística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50DA6327" w14:textId="77777777" w:rsidR="007F15B4" w:rsidRPr="00B9079C" w:rsidRDefault="007F15B4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</w:t>
            </w:r>
          </w:p>
        </w:tc>
      </w:tr>
      <w:tr w:rsidR="007F15B4" w:rsidRPr="00A0396F" w14:paraId="39DACBAE" w14:textId="77777777" w:rsidTr="00182A37">
        <w:tc>
          <w:tcPr>
            <w:tcW w:w="2410" w:type="dxa"/>
            <w:tcBorders>
              <w:bottom w:val="nil"/>
            </w:tcBorders>
          </w:tcPr>
          <w:p w14:paraId="4AFDA175" w14:textId="77777777" w:rsidR="007F15B4" w:rsidRPr="00B9079C" w:rsidRDefault="00EE5966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CAR</w:t>
            </w:r>
            <w:r w:rsidR="007F15B4" w:rsidRPr="00B9079C">
              <w:rPr>
                <w:rFonts w:cs="Arial"/>
                <w:lang w:val="pt-BR" w:eastAsia="pt-BR"/>
              </w:rPr>
              <w:t>01</w:t>
            </w:r>
          </w:p>
        </w:tc>
        <w:tc>
          <w:tcPr>
            <w:tcW w:w="1843" w:type="dxa"/>
            <w:tcBorders>
              <w:bottom w:val="nil"/>
            </w:tcBorders>
          </w:tcPr>
          <w:p w14:paraId="7F27EDCD" w14:textId="77777777" w:rsidR="007F15B4" w:rsidRPr="00B9079C" w:rsidRDefault="00DB6E93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</w:t>
            </w:r>
            <w:r w:rsidR="007F15B4" w:rsidRPr="00B9079C">
              <w:rPr>
                <w:rFonts w:cs="Arial"/>
                <w:lang w:val="pt-BR" w:eastAsia="pt-BR"/>
              </w:rPr>
              <w:t>01</w:t>
            </w:r>
          </w:p>
        </w:tc>
      </w:tr>
      <w:tr w:rsidR="007F15B4" w:rsidRPr="00A0396F" w14:paraId="3F46D5A6" w14:textId="77777777" w:rsidTr="00182A37">
        <w:tc>
          <w:tcPr>
            <w:tcW w:w="2410" w:type="dxa"/>
            <w:tcBorders>
              <w:top w:val="nil"/>
            </w:tcBorders>
          </w:tcPr>
          <w:p w14:paraId="19C4B5F1" w14:textId="77777777" w:rsidR="007F15B4" w:rsidRPr="00B9079C" w:rsidRDefault="007F15B4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843" w:type="dxa"/>
            <w:tcBorders>
              <w:top w:val="nil"/>
            </w:tcBorders>
          </w:tcPr>
          <w:p w14:paraId="2A84AF53" w14:textId="77777777" w:rsidR="007F15B4" w:rsidRPr="00B9079C" w:rsidRDefault="007F15B4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1B7F1A9F" w14:textId="77777777" w:rsidR="00816568" w:rsidRDefault="00816568" w:rsidP="00816568">
      <w:pPr>
        <w:pStyle w:val="TCC-Titulo2"/>
      </w:pPr>
      <w:bookmarkStart w:id="135" w:name="_Toc414656144"/>
      <w:r w:rsidRPr="00F04EED">
        <w:t>Requisitos do Sistema</w:t>
      </w:r>
      <w:r>
        <w:rPr>
          <w:lang w:val="pt-BR"/>
        </w:rPr>
        <w:t xml:space="preserve"> x Processos de Negócio</w:t>
      </w:r>
      <w:bookmarkEnd w:id="135"/>
      <w:r w:rsidRPr="00F04EED">
        <w:t xml:space="preserve"> </w:t>
      </w:r>
    </w:p>
    <w:p w14:paraId="762D0D04" w14:textId="77777777" w:rsidR="00816568" w:rsidRPr="00F265C8" w:rsidRDefault="00816568" w:rsidP="00816568">
      <w:pPr>
        <w:pStyle w:val="Legenda"/>
      </w:pPr>
      <w:bookmarkStart w:id="136" w:name="_Toc414656197"/>
      <w:r>
        <w:t xml:space="preserve">Tabela </w:t>
      </w:r>
      <w:fldSimple w:instr=" SEQ Tabela \* ARABIC ">
        <w:r w:rsidR="003F5814">
          <w:rPr>
            <w:noProof/>
          </w:rPr>
          <w:t>12</w:t>
        </w:r>
      </w:fldSimple>
      <w:r>
        <w:t xml:space="preserve"> – Requisitos do Sistema X Processos de Negócio</w:t>
      </w:r>
      <w:bookmarkEnd w:id="136"/>
      <w:r>
        <w:t xml:space="preserve"> 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3091"/>
        <w:gridCol w:w="1667"/>
      </w:tblGrid>
      <w:tr w:rsidR="00816568" w:rsidRPr="00A0396F" w14:paraId="77C5370F" w14:textId="77777777" w:rsidTr="004E2145">
        <w:trPr>
          <w:jc w:val="center"/>
        </w:trPr>
        <w:tc>
          <w:tcPr>
            <w:tcW w:w="3091" w:type="dxa"/>
            <w:tcBorders>
              <w:bottom w:val="single" w:sz="4" w:space="0" w:color="auto"/>
            </w:tcBorders>
          </w:tcPr>
          <w:p w14:paraId="395948B1" w14:textId="77777777" w:rsidR="00816568" w:rsidRPr="00FD2080" w:rsidRDefault="00816568" w:rsidP="004E2145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FD2080">
              <w:rPr>
                <w:b/>
                <w:lang w:val="pt-BR"/>
              </w:rPr>
              <w:t>Processos de Negócio</w:t>
            </w:r>
          </w:p>
        </w:tc>
        <w:tc>
          <w:tcPr>
            <w:tcW w:w="1667" w:type="dxa"/>
            <w:tcBorders>
              <w:bottom w:val="single" w:sz="4" w:space="0" w:color="auto"/>
            </w:tcBorders>
          </w:tcPr>
          <w:p w14:paraId="31467A0E" w14:textId="77777777" w:rsidR="00816568" w:rsidRPr="00B9079C" w:rsidRDefault="00816568" w:rsidP="004E2145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</w:t>
            </w:r>
          </w:p>
        </w:tc>
      </w:tr>
      <w:tr w:rsidR="00816568" w:rsidRPr="00A0396F" w14:paraId="5414A696" w14:textId="77777777" w:rsidTr="004E2145">
        <w:trPr>
          <w:jc w:val="center"/>
        </w:trPr>
        <w:tc>
          <w:tcPr>
            <w:tcW w:w="3091" w:type="dxa"/>
            <w:tcBorders>
              <w:bottom w:val="nil"/>
            </w:tcBorders>
          </w:tcPr>
          <w:p w14:paraId="63DE41B1" w14:textId="77777777" w:rsidR="00816568" w:rsidRPr="00B9079C" w:rsidRDefault="00816568" w:rsidP="004E2145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</w:t>
            </w:r>
          </w:p>
        </w:tc>
        <w:tc>
          <w:tcPr>
            <w:tcW w:w="1667" w:type="dxa"/>
            <w:tcBorders>
              <w:bottom w:val="nil"/>
            </w:tcBorders>
          </w:tcPr>
          <w:p w14:paraId="608B1E42" w14:textId="77777777" w:rsidR="00816568" w:rsidRPr="00B9079C" w:rsidRDefault="00816568" w:rsidP="004E2145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01</w:t>
            </w:r>
          </w:p>
        </w:tc>
      </w:tr>
      <w:tr w:rsidR="00816568" w:rsidRPr="00A0396F" w14:paraId="65DA4E2F" w14:textId="77777777" w:rsidTr="004E2145">
        <w:trPr>
          <w:jc w:val="center"/>
        </w:trPr>
        <w:tc>
          <w:tcPr>
            <w:tcW w:w="3091" w:type="dxa"/>
            <w:tcBorders>
              <w:top w:val="nil"/>
            </w:tcBorders>
          </w:tcPr>
          <w:p w14:paraId="3747B5D0" w14:textId="77777777" w:rsidR="00816568" w:rsidRPr="00B9079C" w:rsidRDefault="00816568" w:rsidP="004E2145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667" w:type="dxa"/>
            <w:tcBorders>
              <w:top w:val="nil"/>
            </w:tcBorders>
          </w:tcPr>
          <w:p w14:paraId="5516C6ED" w14:textId="77777777" w:rsidR="00816568" w:rsidRPr="00B9079C" w:rsidRDefault="00816568" w:rsidP="004E2145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02F643FC" w14:textId="77777777" w:rsidR="007F15B4" w:rsidRPr="007F15B4" w:rsidRDefault="007F15B4" w:rsidP="007F15B4"/>
    <w:p w14:paraId="3C9AC508" w14:textId="77777777" w:rsidR="004C4A5C" w:rsidRDefault="004C4A5C" w:rsidP="002267B8">
      <w:pPr>
        <w:pStyle w:val="TCC-Titulo2"/>
        <w:rPr>
          <w:lang w:val="pt-BR"/>
        </w:rPr>
      </w:pPr>
      <w:bookmarkStart w:id="137" w:name="_Toc341712575"/>
      <w:bookmarkStart w:id="138" w:name="_Toc414656145"/>
      <w:r w:rsidRPr="00416D59">
        <w:t xml:space="preserve">Requisitos de </w:t>
      </w:r>
      <w:r>
        <w:t>S</w:t>
      </w:r>
      <w:r w:rsidRPr="00416D59">
        <w:t>oftware</w:t>
      </w:r>
      <w:bookmarkStart w:id="139" w:name="_Toc354078990"/>
      <w:bookmarkStart w:id="140" w:name="_Toc354079080"/>
      <w:bookmarkStart w:id="141" w:name="_Toc354079512"/>
      <w:bookmarkEnd w:id="137"/>
      <w:bookmarkEnd w:id="138"/>
      <w:bookmarkEnd w:id="139"/>
      <w:bookmarkEnd w:id="140"/>
      <w:bookmarkEnd w:id="141"/>
    </w:p>
    <w:p w14:paraId="18859D60" w14:textId="77777777" w:rsidR="00D2223D" w:rsidRPr="00D2223D" w:rsidRDefault="00D2223D" w:rsidP="00D2223D">
      <w:pPr>
        <w:pStyle w:val="Legenda"/>
      </w:pPr>
      <w:bookmarkStart w:id="142" w:name="_Toc414656198"/>
      <w:r>
        <w:t xml:space="preserve">Tabela </w:t>
      </w:r>
      <w:fldSimple w:instr=" SEQ Tabela \* ARABIC ">
        <w:r w:rsidR="003F5814">
          <w:rPr>
            <w:noProof/>
          </w:rPr>
          <w:t>13</w:t>
        </w:r>
      </w:fldSimple>
      <w:r>
        <w:t xml:space="preserve"> – Requisitos de Software</w:t>
      </w:r>
      <w:bookmarkStart w:id="143" w:name="_Toc354078991"/>
      <w:bookmarkStart w:id="144" w:name="_Toc354079081"/>
      <w:bookmarkStart w:id="145" w:name="_Toc354079513"/>
      <w:bookmarkStart w:id="146" w:name="_Toc354079592"/>
      <w:bookmarkEnd w:id="142"/>
      <w:bookmarkEnd w:id="143"/>
      <w:bookmarkEnd w:id="144"/>
      <w:bookmarkEnd w:id="145"/>
      <w:bookmarkEnd w:id="146"/>
    </w:p>
    <w:tbl>
      <w:tblPr>
        <w:tblW w:w="9214" w:type="dxa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76"/>
        <w:gridCol w:w="7938"/>
      </w:tblGrid>
      <w:tr w:rsidR="004C4A5C" w:rsidRPr="0074426D" w14:paraId="5A66F3C0" w14:textId="77777777" w:rsidTr="00182A37">
        <w:tc>
          <w:tcPr>
            <w:tcW w:w="1276" w:type="dxa"/>
            <w:tcBorders>
              <w:bottom w:val="single" w:sz="4" w:space="0" w:color="auto"/>
            </w:tcBorders>
          </w:tcPr>
          <w:p w14:paraId="58F331B5" w14:textId="77777777" w:rsidR="004C4A5C" w:rsidRPr="00B9079C" w:rsidRDefault="004C4A5C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  <w:bookmarkStart w:id="147" w:name="_Toc354078992"/>
            <w:bookmarkStart w:id="148" w:name="_Toc354079082"/>
            <w:bookmarkStart w:id="149" w:name="_Toc354079514"/>
            <w:bookmarkEnd w:id="147"/>
            <w:bookmarkEnd w:id="148"/>
            <w:bookmarkEnd w:id="149"/>
          </w:p>
        </w:tc>
        <w:tc>
          <w:tcPr>
            <w:tcW w:w="7938" w:type="dxa"/>
            <w:tcBorders>
              <w:bottom w:val="single" w:sz="4" w:space="0" w:color="auto"/>
            </w:tcBorders>
          </w:tcPr>
          <w:p w14:paraId="04C6D1B0" w14:textId="77777777" w:rsidR="004C4A5C" w:rsidRPr="00B9079C" w:rsidRDefault="004C4A5C" w:rsidP="004C4A5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  <w:bookmarkStart w:id="150" w:name="_Toc354078993"/>
            <w:bookmarkStart w:id="151" w:name="_Toc354079083"/>
            <w:bookmarkStart w:id="152" w:name="_Toc354079515"/>
            <w:bookmarkEnd w:id="150"/>
            <w:bookmarkEnd w:id="151"/>
            <w:bookmarkEnd w:id="152"/>
          </w:p>
        </w:tc>
        <w:bookmarkStart w:id="153" w:name="_Toc354078994"/>
        <w:bookmarkStart w:id="154" w:name="_Toc354079084"/>
        <w:bookmarkStart w:id="155" w:name="_Toc354079516"/>
        <w:bookmarkEnd w:id="153"/>
        <w:bookmarkEnd w:id="154"/>
        <w:bookmarkEnd w:id="155"/>
      </w:tr>
      <w:tr w:rsidR="004C4A5C" w:rsidRPr="00A0396F" w14:paraId="34801B67" w14:textId="77777777" w:rsidTr="00182A37">
        <w:tc>
          <w:tcPr>
            <w:tcW w:w="1276" w:type="dxa"/>
            <w:tcBorders>
              <w:bottom w:val="nil"/>
            </w:tcBorders>
          </w:tcPr>
          <w:p w14:paraId="3AA1EA09" w14:textId="77777777" w:rsidR="004C4A5C" w:rsidRPr="00B9079C" w:rsidRDefault="00DB6E93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lastRenderedPageBreak/>
              <w:t>SRS</w:t>
            </w:r>
            <w:r w:rsidR="004C4A5C" w:rsidRPr="00B9079C">
              <w:rPr>
                <w:rFonts w:cs="Arial"/>
                <w:lang w:val="pt-BR" w:eastAsia="pt-BR"/>
              </w:rPr>
              <w:t>01</w:t>
            </w:r>
            <w:bookmarkStart w:id="156" w:name="_Toc354078995"/>
            <w:bookmarkStart w:id="157" w:name="_Toc354079085"/>
            <w:bookmarkStart w:id="158" w:name="_Toc354079517"/>
            <w:bookmarkEnd w:id="156"/>
            <w:bookmarkEnd w:id="157"/>
            <w:bookmarkEnd w:id="158"/>
          </w:p>
        </w:tc>
        <w:tc>
          <w:tcPr>
            <w:tcW w:w="7938" w:type="dxa"/>
            <w:tcBorders>
              <w:bottom w:val="nil"/>
            </w:tcBorders>
          </w:tcPr>
          <w:p w14:paraId="709C3A93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159" w:name="_Toc354078996"/>
            <w:bookmarkStart w:id="160" w:name="_Toc354079086"/>
            <w:bookmarkStart w:id="161" w:name="_Toc354079518"/>
            <w:bookmarkEnd w:id="159"/>
            <w:bookmarkEnd w:id="160"/>
            <w:bookmarkEnd w:id="161"/>
          </w:p>
        </w:tc>
        <w:bookmarkStart w:id="162" w:name="_Toc354078997"/>
        <w:bookmarkStart w:id="163" w:name="_Toc354079087"/>
        <w:bookmarkStart w:id="164" w:name="_Toc354079519"/>
        <w:bookmarkEnd w:id="162"/>
        <w:bookmarkEnd w:id="163"/>
        <w:bookmarkEnd w:id="164"/>
      </w:tr>
      <w:tr w:rsidR="004C4A5C" w:rsidRPr="00A0396F" w14:paraId="0CDDC263" w14:textId="77777777" w:rsidTr="00182A37">
        <w:tc>
          <w:tcPr>
            <w:tcW w:w="1276" w:type="dxa"/>
            <w:tcBorders>
              <w:top w:val="nil"/>
            </w:tcBorders>
          </w:tcPr>
          <w:p w14:paraId="31A81DF4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165" w:name="_Toc354078998"/>
            <w:bookmarkStart w:id="166" w:name="_Toc354079088"/>
            <w:bookmarkStart w:id="167" w:name="_Toc354079520"/>
            <w:bookmarkEnd w:id="165"/>
            <w:bookmarkEnd w:id="166"/>
            <w:bookmarkEnd w:id="167"/>
          </w:p>
        </w:tc>
        <w:tc>
          <w:tcPr>
            <w:tcW w:w="7938" w:type="dxa"/>
            <w:tcBorders>
              <w:top w:val="nil"/>
            </w:tcBorders>
          </w:tcPr>
          <w:p w14:paraId="1991E3D3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168" w:name="_Toc354078999"/>
            <w:bookmarkStart w:id="169" w:name="_Toc354079089"/>
            <w:bookmarkStart w:id="170" w:name="_Toc354079521"/>
            <w:bookmarkEnd w:id="168"/>
            <w:bookmarkEnd w:id="169"/>
            <w:bookmarkEnd w:id="170"/>
          </w:p>
        </w:tc>
        <w:bookmarkStart w:id="171" w:name="_Toc354079000"/>
        <w:bookmarkStart w:id="172" w:name="_Toc354079090"/>
        <w:bookmarkStart w:id="173" w:name="_Toc354079522"/>
        <w:bookmarkEnd w:id="171"/>
        <w:bookmarkEnd w:id="172"/>
        <w:bookmarkEnd w:id="173"/>
      </w:tr>
    </w:tbl>
    <w:p w14:paraId="3277144D" w14:textId="77777777" w:rsidR="004C4A5C" w:rsidRPr="007F15B4" w:rsidRDefault="004C4A5C" w:rsidP="004C4A5C">
      <w:bookmarkStart w:id="174" w:name="_Toc354079001"/>
      <w:bookmarkStart w:id="175" w:name="_Toc354079091"/>
      <w:bookmarkStart w:id="176" w:name="_Toc354079523"/>
      <w:bookmarkEnd w:id="174"/>
      <w:bookmarkEnd w:id="175"/>
      <w:bookmarkEnd w:id="176"/>
    </w:p>
    <w:p w14:paraId="1D529AA0" w14:textId="77777777" w:rsidR="00ED4028" w:rsidRPr="00ED4028" w:rsidRDefault="005F7578" w:rsidP="00232321">
      <w:pPr>
        <w:pStyle w:val="TCC-Titulo1"/>
      </w:pPr>
      <w:bookmarkStart w:id="177" w:name="_Toc345247659"/>
      <w:bookmarkStart w:id="178" w:name="_Toc345247861"/>
      <w:bookmarkStart w:id="179" w:name="_Toc345621970"/>
      <w:bookmarkStart w:id="180" w:name="_Toc414656146"/>
      <w:r w:rsidRPr="00F04EED">
        <w:lastRenderedPageBreak/>
        <w:t>ARQUITETURA DO SISTEMA</w:t>
      </w:r>
      <w:bookmarkEnd w:id="177"/>
      <w:bookmarkEnd w:id="178"/>
      <w:bookmarkEnd w:id="179"/>
      <w:bookmarkEnd w:id="180"/>
    </w:p>
    <w:p w14:paraId="4268D9A6" w14:textId="77777777" w:rsidR="00393A6A" w:rsidRDefault="00393A6A" w:rsidP="00393A6A">
      <w:pPr>
        <w:spacing w:line="360" w:lineRule="auto"/>
        <w:ind w:firstLine="709"/>
        <w:jc w:val="both"/>
        <w:rPr>
          <w:rFonts w:ascii="Arial" w:hAnsi="Arial" w:cs="Arial"/>
          <w:szCs w:val="20"/>
          <w:lang w:eastAsia="x-none"/>
        </w:rPr>
      </w:pPr>
      <w:bookmarkStart w:id="181" w:name="_Toc345247660"/>
      <w:bookmarkStart w:id="182" w:name="_Toc345247862"/>
      <w:bookmarkStart w:id="183" w:name="_Toc345621971"/>
      <w:r w:rsidRPr="00ED79A3">
        <w:rPr>
          <w:rFonts w:ascii="Arial" w:hAnsi="Arial" w:cs="Arial"/>
          <w:szCs w:val="20"/>
          <w:lang w:eastAsia="x-none"/>
        </w:rPr>
        <w:t xml:space="preserve">Segundo (PRESSMAN, </w:t>
      </w:r>
      <w:r>
        <w:rPr>
          <w:rFonts w:ascii="Arial" w:hAnsi="Arial" w:cs="Arial"/>
          <w:szCs w:val="20"/>
          <w:lang w:eastAsia="x-none"/>
        </w:rPr>
        <w:t xml:space="preserve">2006), </w:t>
      </w:r>
      <w:r w:rsidRPr="00ED79A3">
        <w:rPr>
          <w:rFonts w:ascii="Arial" w:hAnsi="Arial" w:cs="Arial"/>
          <w:szCs w:val="20"/>
          <w:lang w:eastAsia="x-none"/>
        </w:rPr>
        <w:t xml:space="preserve">arquitetura de sistema é a estrutura ou organização dos componentes de programa (módulos), o modo pelo qual esses componentes interagem e as estruturas dos dados que são </w:t>
      </w:r>
      <w:r>
        <w:rPr>
          <w:rFonts w:ascii="Arial" w:hAnsi="Arial" w:cs="Arial"/>
          <w:szCs w:val="20"/>
          <w:lang w:eastAsia="x-none"/>
        </w:rPr>
        <w:t>usados pelos componentes.</w:t>
      </w:r>
    </w:p>
    <w:p w14:paraId="3E5AD09E" w14:textId="4B4744C6" w:rsidR="008E7E6A" w:rsidRPr="008E7E6A" w:rsidRDefault="008E7E6A" w:rsidP="008E7E6A">
      <w:pPr>
        <w:pStyle w:val="TCC-CorpodoTexto"/>
        <w:rPr>
          <w:lang w:val="pt-BR"/>
        </w:rPr>
      </w:pPr>
      <w:r>
        <w:rPr>
          <w:lang w:val="pt-BR"/>
        </w:rPr>
        <w:t>Objetivando uma melhor visibilidade das áreas da empresa o sistema será dividido nos módulos: Manutenção, Administrativo, V</w:t>
      </w:r>
      <w:r w:rsidR="00393A6A">
        <w:rPr>
          <w:lang w:val="pt-BR"/>
        </w:rPr>
        <w:t>endas, Financeiro e Operacional sendo estes descritos na seção 6.1. Na seção 6.2 um flowdown dos requisitos dos módulos</w:t>
      </w:r>
    </w:p>
    <w:p w14:paraId="25BFEE92" w14:textId="1D23EF4E" w:rsidR="00ED4028" w:rsidRDefault="008E7E6A" w:rsidP="00232321">
      <w:pPr>
        <w:pStyle w:val="TCC-Titulo2"/>
        <w:rPr>
          <w:lang w:val="pt-BR"/>
        </w:rPr>
      </w:pPr>
      <w:bookmarkStart w:id="184" w:name="_Toc414656147"/>
      <w:bookmarkEnd w:id="181"/>
      <w:bookmarkEnd w:id="182"/>
      <w:bookmarkEnd w:id="183"/>
      <w:r>
        <w:rPr>
          <w:lang w:val="pt-BR"/>
        </w:rPr>
        <w:t>Módulos</w:t>
      </w:r>
      <w:bookmarkEnd w:id="184"/>
    </w:p>
    <w:p w14:paraId="561A22D7" w14:textId="77777777" w:rsidR="008E7E6A" w:rsidRDefault="008E7E6A" w:rsidP="008E7E6A">
      <w:pPr>
        <w:pStyle w:val="TCC-CorpodoTexto"/>
        <w:rPr>
          <w:lang w:val="pt-BR"/>
        </w:rPr>
      </w:pPr>
      <w:r w:rsidRPr="0016691B">
        <w:t>Manutenção</w:t>
      </w:r>
      <w:r>
        <w:t xml:space="preserve"> – Este módulo tem a função de cadastrar/registrar as manutenções </w:t>
      </w:r>
      <w:r w:rsidRPr="0016691B">
        <w:t>realizadas nas motos</w:t>
      </w:r>
      <w:r>
        <w:t xml:space="preserve"> pertencentes a empresa ABrasilExpress, gerando um histórico</w:t>
      </w:r>
      <w:r>
        <w:rPr>
          <w:lang w:val="pt-BR"/>
        </w:rPr>
        <w:t xml:space="preserve"> com o nome</w:t>
      </w:r>
      <w:r>
        <w:t xml:space="preserve"> do motoboy que utiliza a motocicleta, o </w:t>
      </w:r>
      <w:r>
        <w:rPr>
          <w:lang w:val="pt-BR"/>
        </w:rPr>
        <w:t xml:space="preserve">tipo de </w:t>
      </w:r>
      <w:r>
        <w:t xml:space="preserve">serviço que foi realizado com o seus respectivos valores, datas e oficina </w:t>
      </w:r>
      <w:r>
        <w:rPr>
          <w:lang w:val="pt-BR"/>
        </w:rPr>
        <w:t>que realizou o trabalho, após um determinado tempo a manutenção que está cadastrada/registrada fica disponível para o Módulo Financeiro que validará e realizará o pagamento do serviço prestado</w:t>
      </w:r>
      <w:r>
        <w:t>.</w:t>
      </w:r>
    </w:p>
    <w:p w14:paraId="43B77D54" w14:textId="77777777" w:rsidR="008E7E6A" w:rsidRDefault="008E7E6A" w:rsidP="008E7E6A">
      <w:pPr>
        <w:pStyle w:val="TCC-CorpodoTexto"/>
        <w:rPr>
          <w:lang w:val="pt-BR"/>
        </w:rPr>
      </w:pPr>
      <w:r w:rsidRPr="0016691B">
        <w:rPr>
          <w:lang w:val="pt-BR"/>
        </w:rPr>
        <w:t>Vendas</w:t>
      </w:r>
      <w:r>
        <w:rPr>
          <w:lang w:val="pt-BR"/>
        </w:rPr>
        <w:t xml:space="preserve"> - O módulo de vendas deverá garantir o controle de todas as Ordens de Serviço (OS) solicitadas pelo cliente, fazer a registro básico de clientes, das informações das Ordens de Serviço (simples e detalhada) e dos tipos de serviços prestados relacionados as Ordens de Serviço. Poderá ser extraídos relatórios de clientes e Ordens de Serviço, sendo de características determinadas por período, tipo de serviço, valores, motoboys e clientes atrelados apenas aos serviços prestados. </w:t>
      </w:r>
      <w:r w:rsidRPr="0016691B">
        <w:rPr>
          <w:lang w:val="pt-BR"/>
        </w:rPr>
        <w:t>O módulo de vendas</w:t>
      </w:r>
      <w:r>
        <w:rPr>
          <w:lang w:val="pt-BR"/>
        </w:rPr>
        <w:t xml:space="preserve"> não irá registrar qualquer outro tipo de informação, </w:t>
      </w:r>
      <w:r>
        <w:rPr>
          <w:lang w:val="pt-BR"/>
        </w:rPr>
        <w:lastRenderedPageBreak/>
        <w:t>não irá realizar BI sobre as informações das Ordens de Serviço e nem imprimir relatórios não citados acima.</w:t>
      </w:r>
    </w:p>
    <w:p w14:paraId="714FD694" w14:textId="77777777" w:rsidR="008E7E6A" w:rsidRDefault="008E7E6A" w:rsidP="008E7E6A">
      <w:pPr>
        <w:pStyle w:val="TCC-CorpodoTexto"/>
        <w:rPr>
          <w:lang w:val="pt-BR"/>
        </w:rPr>
      </w:pPr>
      <w:r w:rsidRPr="0016691B">
        <w:rPr>
          <w:lang w:val="pt-BR"/>
        </w:rPr>
        <w:t>Operacional</w:t>
      </w:r>
      <w:r>
        <w:rPr>
          <w:lang w:val="pt-BR"/>
        </w:rPr>
        <w:t xml:space="preserve"> – este módulo é responsável pela emissão das Ordens de Serviço, roteirização dos motoboys e gestão da fila dos motoboys indicando quem está livre para o próximo serviço.</w:t>
      </w:r>
    </w:p>
    <w:p w14:paraId="1EE7EE85" w14:textId="77777777" w:rsidR="008E7E6A" w:rsidRDefault="008E7E6A" w:rsidP="008E7E6A">
      <w:pPr>
        <w:pStyle w:val="TCC-CorpodoTexto"/>
        <w:rPr>
          <w:lang w:val="pt-BR"/>
        </w:rPr>
      </w:pPr>
      <w:r w:rsidRPr="0016691B">
        <w:rPr>
          <w:lang w:val="pt-BR"/>
        </w:rPr>
        <w:t>Financeiro</w:t>
      </w:r>
      <w:r>
        <w:rPr>
          <w:rFonts w:cs="Arial"/>
          <w:color w:val="222222"/>
          <w:sz w:val="20"/>
          <w:shd w:val="clear" w:color="auto" w:fill="FFFFFF"/>
        </w:rPr>
        <w:t xml:space="preserve"> </w:t>
      </w:r>
      <w:r>
        <w:rPr>
          <w:rFonts w:cs="Arial"/>
          <w:color w:val="222222"/>
          <w:sz w:val="20"/>
          <w:shd w:val="clear" w:color="auto" w:fill="FFFFFF"/>
          <w:lang w:val="pt-BR"/>
        </w:rPr>
        <w:t xml:space="preserve">- </w:t>
      </w:r>
      <w:r>
        <w:rPr>
          <w:lang w:val="pt-BR"/>
        </w:rPr>
        <w:t xml:space="preserve">O módulo financeiro servirá para gerenciar as contas da ABrasilExpress, utilizando o documento de OS. </w:t>
      </w:r>
      <w:r w:rsidRPr="003C08F5">
        <w:rPr>
          <w:lang w:val="pt-BR"/>
        </w:rPr>
        <w:t>O cenário de</w:t>
      </w:r>
      <w:r>
        <w:rPr>
          <w:lang w:val="pt-BR"/>
        </w:rPr>
        <w:t xml:space="preserve"> contas a pagar é responsável pelo controle dos estados das contas dos fornecedores e dos motoboys</w:t>
      </w:r>
      <w:r w:rsidRPr="003C08F5">
        <w:rPr>
          <w:lang w:val="pt-BR"/>
        </w:rPr>
        <w:t>. O cenário</w:t>
      </w:r>
      <w:r>
        <w:rPr>
          <w:lang w:val="pt-BR"/>
        </w:rPr>
        <w:t xml:space="preserve"> de contas a receber é responsável pelo gerenciamento dos estados das contas dos clientes. </w:t>
      </w:r>
      <w:r w:rsidRPr="003C08F5">
        <w:rPr>
          <w:lang w:val="pt-BR"/>
        </w:rPr>
        <w:t>E as contas de despesas de reembolso</w:t>
      </w:r>
      <w:r>
        <w:rPr>
          <w:lang w:val="pt-BR"/>
        </w:rPr>
        <w:t xml:space="preserve">. O módulo deverá ser capaz de filtrar as </w:t>
      </w:r>
      <w:r w:rsidRPr="003C08F5">
        <w:rPr>
          <w:lang w:val="pt-BR"/>
        </w:rPr>
        <w:t xml:space="preserve">contas </w:t>
      </w:r>
      <w:r>
        <w:rPr>
          <w:lang w:val="pt-BR"/>
        </w:rPr>
        <w:t>por data de lançamento, data de recebimento, data de vencimento, cliente, motoboy e forma de pagamento. O módulo deverá ter um atalho para as funções mais utilizadas:</w:t>
      </w:r>
    </w:p>
    <w:p w14:paraId="42B61672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Contas a receber vencidas (Ordens de Serviço não pagas pelos Clientes);</w:t>
      </w:r>
    </w:p>
    <w:p w14:paraId="5E87DABF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Contas a pagar vencidas e que vencerão no dia ou na semana especifica;</w:t>
      </w:r>
    </w:p>
    <w:p w14:paraId="1CDFA83B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Fechamento de folha de pagamento (serviço de motoboy realizado por mês ou período);</w:t>
      </w:r>
    </w:p>
    <w:p w14:paraId="4B45A6EA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Faturamento das empresas (relacionar os serviços prestados para uma determinada empresa em um determinado mês);</w:t>
      </w:r>
    </w:p>
    <w:p w14:paraId="4A2143C9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Gerar o Demonstrativo de Resultados (DRE);</w:t>
      </w:r>
    </w:p>
    <w:p w14:paraId="79325B9E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Gestão de Conta Corrente do Cliente (diferença entre recebimentos e pagamentos);</w:t>
      </w:r>
    </w:p>
    <w:p w14:paraId="1BF1C84B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Balanço patrimonial.</w:t>
      </w:r>
    </w:p>
    <w:p w14:paraId="259D9D85" w14:textId="77777777" w:rsidR="008E7E6A" w:rsidRDefault="008E7E6A" w:rsidP="008E7E6A">
      <w:pPr>
        <w:pStyle w:val="TCC-CorpodoTexto"/>
        <w:rPr>
          <w:lang w:val="pt-BR"/>
        </w:rPr>
      </w:pPr>
      <w:r>
        <w:rPr>
          <w:lang w:val="pt-BR"/>
        </w:rPr>
        <w:lastRenderedPageBreak/>
        <w:t>O módulo não terá nenhuma função de alerta de contas, não gerará nota fiscal, não gerará arquivo bancário, não gerará boleto, não envia e-mail de cobrança, não realiza a gestão da conta bancária da empresa.</w:t>
      </w:r>
    </w:p>
    <w:p w14:paraId="60BA3F00" w14:textId="2AB0BA9B" w:rsidR="004C49EE" w:rsidRPr="007301EA" w:rsidRDefault="008E7E6A" w:rsidP="008E7E6A">
      <w:pPr>
        <w:pStyle w:val="TCC-CorpodoTexto"/>
        <w:rPr>
          <w:lang w:val="pt-BR"/>
        </w:rPr>
      </w:pPr>
      <w:r w:rsidRPr="0016691B">
        <w:rPr>
          <w:lang w:val="pt-BR"/>
        </w:rPr>
        <w:t>Administrativo</w:t>
      </w:r>
      <w:r>
        <w:rPr>
          <w:lang w:val="pt-BR"/>
        </w:rPr>
        <w:t xml:space="preserve"> - O módulo administrativo deverá gerir os dados dos veículos, </w:t>
      </w:r>
      <w:r w:rsidRPr="008E2689">
        <w:rPr>
          <w:lang w:val="pt-BR"/>
        </w:rPr>
        <w:t xml:space="preserve">motoboys, clientes, fornecedores, tipos de contratos acordados com o cliente, </w:t>
      </w:r>
      <w:r>
        <w:rPr>
          <w:lang w:val="pt-BR"/>
        </w:rPr>
        <w:t xml:space="preserve">cadastro de contrato celebrado com o cliente, tipos de serviço de manutenção e tipos de serviços prestados. Deverá gerar análise de Ordens de Serviço (atividades por motoboy, tipo de serviços prestados, frequência de pedidos por cliente), </w:t>
      </w:r>
      <w:r w:rsidRPr="008E2689">
        <w:rPr>
          <w:lang w:val="pt-BR"/>
        </w:rPr>
        <w:t xml:space="preserve">análise </w:t>
      </w:r>
      <w:r>
        <w:rPr>
          <w:lang w:val="pt-BR"/>
        </w:rPr>
        <w:t>das manutenções (controle de manutenção preventiva de veículos, frequência de tipo de manutenções realizadas), visualizar os contratos vigentes. O módulo administrativo não será responsável por análise financeira.</w:t>
      </w:r>
    </w:p>
    <w:p w14:paraId="640FD1D2" w14:textId="77777777" w:rsidR="004C4A5C" w:rsidRDefault="004C4A5C" w:rsidP="004C4A5C">
      <w:pPr>
        <w:pStyle w:val="Legenda"/>
      </w:pPr>
      <w:bookmarkStart w:id="185" w:name="_Toc414656217"/>
      <w:r>
        <w:t xml:space="preserve">Figura </w:t>
      </w:r>
      <w:fldSimple w:instr=" SEQ Figura \* ARABIC ">
        <w:r w:rsidR="003F5814">
          <w:rPr>
            <w:noProof/>
          </w:rPr>
          <w:t>5</w:t>
        </w:r>
      </w:fldSimple>
      <w:r w:rsidR="00AE4D7E">
        <w:t xml:space="preserve"> – Diagrama de Componentes</w:t>
      </w:r>
      <w:bookmarkEnd w:id="185"/>
    </w:p>
    <w:p w14:paraId="794349A3" w14:textId="2109F41B" w:rsidR="000D3614" w:rsidRPr="000D3614" w:rsidRDefault="000D3614" w:rsidP="000D3614">
      <w:r w:rsidRPr="000D3614">
        <w:rPr>
          <w:rFonts w:cs="Arial"/>
          <w:noProof/>
          <w:color w:val="222222"/>
        </w:rPr>
        <w:pict w14:anchorId="48F60426">
          <v:shape id="Imagem 14" o:spid="_x0000_i1057" type="#_x0000_t75" style="width:425.25pt;height:364.5pt;visibility:visible;mso-wrap-style:square">
            <v:imagedata r:id="rId42" o:title="ADD"/>
          </v:shape>
        </w:pict>
      </w:r>
    </w:p>
    <w:p w14:paraId="4DF14892" w14:textId="77777777" w:rsidR="00A2337C" w:rsidRDefault="00A2337C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t xml:space="preserve">&lt; O grupo deve obrigatoriamente descrever os módulos e subsistemas do sistema que está sendo especificado e desenvolvido. Recomenda-se a descrição textual de cada um dos componentes e a utilização das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6536082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3F5814">
        <w:t xml:space="preserve">Tabela </w:t>
      </w:r>
      <w:r w:rsidR="003F5814">
        <w:rPr>
          <w:noProof/>
        </w:rPr>
        <w:t>14</w:t>
      </w:r>
      <w:r w:rsidR="003F5814">
        <w:t xml:space="preserve"> – Subsistemas</w:t>
      </w:r>
      <w:r>
        <w:rPr>
          <w:lang w:val="pt-BR"/>
        </w:rPr>
        <w:fldChar w:fldCharType="end"/>
      </w:r>
      <w:r>
        <w:rPr>
          <w:lang w:val="pt-BR"/>
        </w:rPr>
        <w:t xml:space="preserve"> e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6536086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3F5814">
        <w:t xml:space="preserve">Tabela </w:t>
      </w:r>
      <w:r w:rsidR="003F5814">
        <w:rPr>
          <w:noProof/>
        </w:rPr>
        <w:t>15</w:t>
      </w:r>
      <w:r w:rsidR="003F5814">
        <w:t xml:space="preserve"> – Módulos</w:t>
      </w:r>
      <w:r>
        <w:rPr>
          <w:lang w:val="pt-BR"/>
        </w:rPr>
        <w:fldChar w:fldCharType="end"/>
      </w:r>
      <w:r>
        <w:rPr>
          <w:lang w:val="pt-BR"/>
        </w:rPr>
        <w:t>. &gt;</w:t>
      </w:r>
    </w:p>
    <w:p w14:paraId="3C79D65E" w14:textId="77777777" w:rsidR="00203781" w:rsidRPr="00B86810" w:rsidRDefault="00203781" w:rsidP="008529B9">
      <w:pPr>
        <w:pStyle w:val="TCC-CorpodoTexto"/>
      </w:pPr>
      <w:r w:rsidRPr="008529B9">
        <w:rPr>
          <w:lang w:val="pt-BR"/>
        </w:rPr>
        <w:t>&lt;</w:t>
      </w:r>
      <w:r w:rsidR="00A2337C">
        <w:rPr>
          <w:lang w:val="pt-BR"/>
        </w:rPr>
        <w:t xml:space="preserve"> </w:t>
      </w:r>
      <w:r w:rsidRPr="008529B9">
        <w:rPr>
          <w:lang w:val="pt-BR"/>
        </w:rPr>
        <w:t xml:space="preserve">Caso o sistema possua subsistemas recomenda-se a utilização da tabela abaixo. </w:t>
      </w:r>
      <w:r w:rsidR="00F82502">
        <w:rPr>
          <w:lang w:val="pt-BR"/>
        </w:rPr>
        <w:t xml:space="preserve">Como identificadores dos subsistemas utilizem um acrônimo definido pelo grupo. </w:t>
      </w:r>
      <w:r w:rsidRPr="008529B9">
        <w:rPr>
          <w:lang w:val="pt-BR"/>
        </w:rPr>
        <w:t>&gt;</w:t>
      </w:r>
    </w:p>
    <w:p w14:paraId="29219902" w14:textId="77777777" w:rsidR="005151B8" w:rsidRPr="00160F10" w:rsidRDefault="005151B8" w:rsidP="00202620"/>
    <w:p w14:paraId="08F7B8CC" w14:textId="3FBAED20" w:rsidR="005151B8" w:rsidRPr="006A7DE0" w:rsidRDefault="005151B8" w:rsidP="005151B8">
      <w:pPr>
        <w:pStyle w:val="Legenda"/>
      </w:pPr>
      <w:bookmarkStart w:id="186" w:name="_Ref366536082"/>
      <w:bookmarkStart w:id="187" w:name="_Toc414656199"/>
      <w:r>
        <w:t xml:space="preserve">Tabela </w:t>
      </w:r>
      <w:fldSimple w:instr=" SEQ Tabela \* ARABIC ">
        <w:r w:rsidR="003F5814">
          <w:rPr>
            <w:noProof/>
          </w:rPr>
          <w:t>14</w:t>
        </w:r>
      </w:fldSimple>
      <w:r>
        <w:t xml:space="preserve"> – </w:t>
      </w:r>
      <w:bookmarkEnd w:id="186"/>
      <w:bookmarkEnd w:id="187"/>
      <w:r w:rsidR="00263FE6">
        <w:t>Módulos</w:t>
      </w:r>
    </w:p>
    <w:tbl>
      <w:tblPr>
        <w:tblW w:w="9180" w:type="dxa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2410"/>
        <w:gridCol w:w="6203"/>
      </w:tblGrid>
      <w:tr w:rsidR="00684D9C" w:rsidRPr="0074426D" w14:paraId="7C6CA66C" w14:textId="77777777" w:rsidTr="007301EA">
        <w:tc>
          <w:tcPr>
            <w:tcW w:w="567" w:type="dxa"/>
            <w:tcBorders>
              <w:bottom w:val="single" w:sz="4" w:space="0" w:color="auto"/>
            </w:tcBorders>
          </w:tcPr>
          <w:p w14:paraId="22792023" w14:textId="77777777" w:rsidR="00684D9C" w:rsidRPr="00B9079C" w:rsidRDefault="00684D9C" w:rsidP="00063EDA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14:paraId="1BD290C5" w14:textId="208B9680" w:rsidR="00684D9C" w:rsidRPr="00B9079C" w:rsidRDefault="00263FE6" w:rsidP="00063EDA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Módulo</w:t>
            </w:r>
          </w:p>
        </w:tc>
        <w:tc>
          <w:tcPr>
            <w:tcW w:w="6203" w:type="dxa"/>
            <w:tcBorders>
              <w:bottom w:val="single" w:sz="4" w:space="0" w:color="auto"/>
            </w:tcBorders>
          </w:tcPr>
          <w:p w14:paraId="780895ED" w14:textId="77777777" w:rsidR="00684D9C" w:rsidRPr="00B9079C" w:rsidRDefault="00684D9C" w:rsidP="00063EDA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Descrição</w:t>
            </w:r>
          </w:p>
        </w:tc>
      </w:tr>
      <w:tr w:rsidR="00684D9C" w:rsidRPr="00A0396F" w14:paraId="4BF7C643" w14:textId="77777777" w:rsidTr="007301EA">
        <w:tc>
          <w:tcPr>
            <w:tcW w:w="567" w:type="dxa"/>
            <w:tcBorders>
              <w:bottom w:val="nil"/>
            </w:tcBorders>
          </w:tcPr>
          <w:p w14:paraId="6F396ADA" w14:textId="397209BD" w:rsidR="00684D9C" w:rsidRPr="00B9079C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</w:t>
            </w:r>
            <w:r w:rsidR="00684D9C">
              <w:rPr>
                <w:rFonts w:cs="Arial"/>
                <w:lang w:val="pt-BR" w:eastAsia="pt-BR"/>
              </w:rPr>
              <w:t>1</w:t>
            </w:r>
          </w:p>
        </w:tc>
        <w:tc>
          <w:tcPr>
            <w:tcW w:w="2410" w:type="dxa"/>
            <w:tcBorders>
              <w:bottom w:val="nil"/>
            </w:tcBorders>
          </w:tcPr>
          <w:p w14:paraId="08C52383" w14:textId="5EAD65DF" w:rsidR="00684D9C" w:rsidRPr="00B9079C" w:rsidRDefault="00A22C7B" w:rsidP="00A22C7B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dministrativo</w:t>
            </w:r>
          </w:p>
        </w:tc>
        <w:tc>
          <w:tcPr>
            <w:tcW w:w="6203" w:type="dxa"/>
            <w:tcBorders>
              <w:bottom w:val="nil"/>
            </w:tcBorders>
          </w:tcPr>
          <w:p w14:paraId="0DF004E0" w14:textId="78263A6B" w:rsidR="00684D9C" w:rsidRPr="00B9079C" w:rsidRDefault="00D9452A" w:rsidP="00D9452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sponsável por manter os dados que serão utilizadas pelo sistema e gerar informação de apoio na sustentação do negócio.</w:t>
            </w:r>
          </w:p>
        </w:tc>
      </w:tr>
      <w:tr w:rsidR="00684D9C" w:rsidRPr="00A0396F" w14:paraId="6BA885B9" w14:textId="77777777" w:rsidTr="00263FE6">
        <w:tc>
          <w:tcPr>
            <w:tcW w:w="567" w:type="dxa"/>
            <w:tcBorders>
              <w:top w:val="nil"/>
              <w:bottom w:val="nil"/>
            </w:tcBorders>
          </w:tcPr>
          <w:p w14:paraId="7B7DDDB7" w14:textId="66EC6FA0" w:rsidR="00684D9C" w:rsidRPr="00B9079C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2</w:t>
            </w:r>
          </w:p>
        </w:tc>
        <w:tc>
          <w:tcPr>
            <w:tcW w:w="2410" w:type="dxa"/>
            <w:tcBorders>
              <w:top w:val="nil"/>
              <w:bottom w:val="nil"/>
            </w:tcBorders>
          </w:tcPr>
          <w:p w14:paraId="26AFAC78" w14:textId="3D29FC5F" w:rsidR="00684D9C" w:rsidRPr="00B9079C" w:rsidRDefault="00A22C7B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inanceiro</w:t>
            </w:r>
          </w:p>
        </w:tc>
        <w:tc>
          <w:tcPr>
            <w:tcW w:w="6203" w:type="dxa"/>
            <w:tcBorders>
              <w:top w:val="nil"/>
              <w:bottom w:val="nil"/>
            </w:tcBorders>
          </w:tcPr>
          <w:p w14:paraId="3C783C27" w14:textId="14FDFC44" w:rsidR="00684D9C" w:rsidRPr="00B9079C" w:rsidRDefault="00B93B95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sponsável por manter os dados financeiros da empresa compreendo as gerações de receitas e os dividendos fixo ou variável.</w:t>
            </w:r>
          </w:p>
        </w:tc>
      </w:tr>
      <w:tr w:rsidR="00263FE6" w:rsidRPr="00A0396F" w14:paraId="2DD419D4" w14:textId="77777777" w:rsidTr="00263FE6">
        <w:tc>
          <w:tcPr>
            <w:tcW w:w="567" w:type="dxa"/>
            <w:tcBorders>
              <w:top w:val="nil"/>
              <w:bottom w:val="nil"/>
            </w:tcBorders>
          </w:tcPr>
          <w:p w14:paraId="13526FFA" w14:textId="3CEFB4FB" w:rsidR="00263FE6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3</w:t>
            </w:r>
          </w:p>
        </w:tc>
        <w:tc>
          <w:tcPr>
            <w:tcW w:w="2410" w:type="dxa"/>
            <w:tcBorders>
              <w:top w:val="nil"/>
              <w:bottom w:val="nil"/>
            </w:tcBorders>
          </w:tcPr>
          <w:p w14:paraId="5C9E7FD8" w14:textId="7FDC8386" w:rsidR="00263FE6" w:rsidRPr="00B9079C" w:rsidRDefault="00A22C7B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</w:t>
            </w:r>
          </w:p>
        </w:tc>
        <w:tc>
          <w:tcPr>
            <w:tcW w:w="6203" w:type="dxa"/>
            <w:tcBorders>
              <w:top w:val="nil"/>
              <w:bottom w:val="nil"/>
            </w:tcBorders>
          </w:tcPr>
          <w:p w14:paraId="479B59E2" w14:textId="23E5C476" w:rsidR="00263FE6" w:rsidRPr="00B9079C" w:rsidRDefault="000E5D7F" w:rsidP="000E5D7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sponsável por manter os dados das manutenções realizadas nos veículos da empresa e gerar informações para acompanhamento dos serviços realizados.</w:t>
            </w:r>
          </w:p>
        </w:tc>
      </w:tr>
      <w:tr w:rsidR="00263FE6" w:rsidRPr="00A0396F" w14:paraId="15127900" w14:textId="77777777" w:rsidTr="00263FE6">
        <w:tc>
          <w:tcPr>
            <w:tcW w:w="567" w:type="dxa"/>
            <w:tcBorders>
              <w:top w:val="nil"/>
              <w:bottom w:val="nil"/>
            </w:tcBorders>
          </w:tcPr>
          <w:p w14:paraId="25AFE007" w14:textId="00B8C088" w:rsidR="00263FE6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4</w:t>
            </w:r>
          </w:p>
        </w:tc>
        <w:tc>
          <w:tcPr>
            <w:tcW w:w="2410" w:type="dxa"/>
            <w:tcBorders>
              <w:top w:val="nil"/>
              <w:bottom w:val="nil"/>
            </w:tcBorders>
          </w:tcPr>
          <w:p w14:paraId="6732367F" w14:textId="49AE9A80" w:rsidR="00263FE6" w:rsidRPr="00B9079C" w:rsidRDefault="00A22C7B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peracional</w:t>
            </w:r>
          </w:p>
        </w:tc>
        <w:tc>
          <w:tcPr>
            <w:tcW w:w="6203" w:type="dxa"/>
            <w:tcBorders>
              <w:top w:val="nil"/>
              <w:bottom w:val="nil"/>
            </w:tcBorders>
          </w:tcPr>
          <w:p w14:paraId="0C618AB2" w14:textId="42C47962" w:rsidR="00263FE6" w:rsidRPr="00B9079C" w:rsidRDefault="000E0F0F" w:rsidP="000E0F0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lang w:val="pt-BR"/>
              </w:rPr>
              <w:t>R</w:t>
            </w:r>
            <w:r>
              <w:rPr>
                <w:lang w:val="pt-BR"/>
              </w:rPr>
              <w:t>esponsável pela emissão das Ordens de Serviço, roteirização dos motoboys e gestão da fila dos motoboys</w:t>
            </w:r>
            <w:r>
              <w:rPr>
                <w:lang w:val="pt-BR"/>
              </w:rPr>
              <w:t>.</w:t>
            </w:r>
          </w:p>
        </w:tc>
      </w:tr>
      <w:tr w:rsidR="00263FE6" w:rsidRPr="00A0396F" w14:paraId="40DC3130" w14:textId="77777777" w:rsidTr="007301EA">
        <w:tc>
          <w:tcPr>
            <w:tcW w:w="567" w:type="dxa"/>
            <w:tcBorders>
              <w:top w:val="nil"/>
            </w:tcBorders>
          </w:tcPr>
          <w:p w14:paraId="1084C9F7" w14:textId="5A57CAF0" w:rsidR="00263FE6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5</w:t>
            </w:r>
          </w:p>
        </w:tc>
        <w:tc>
          <w:tcPr>
            <w:tcW w:w="2410" w:type="dxa"/>
            <w:tcBorders>
              <w:top w:val="nil"/>
            </w:tcBorders>
          </w:tcPr>
          <w:p w14:paraId="5144B430" w14:textId="4A69ECDA" w:rsidR="00263FE6" w:rsidRPr="00B9079C" w:rsidRDefault="00A22C7B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endas</w:t>
            </w:r>
          </w:p>
        </w:tc>
        <w:tc>
          <w:tcPr>
            <w:tcW w:w="6203" w:type="dxa"/>
            <w:tcBorders>
              <w:top w:val="nil"/>
            </w:tcBorders>
          </w:tcPr>
          <w:p w14:paraId="53C17CC3" w14:textId="54A2AF69" w:rsidR="00263FE6" w:rsidRPr="00B9079C" w:rsidRDefault="000E5D7F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sponsável por registrar todo o tipo de venda realizado pela empresa.</w:t>
            </w:r>
          </w:p>
        </w:tc>
      </w:tr>
    </w:tbl>
    <w:p w14:paraId="3B1EF714" w14:textId="77777777" w:rsidR="00A2337C" w:rsidRDefault="00A2337C" w:rsidP="008529B9">
      <w:pPr>
        <w:pStyle w:val="TCC-CorpodoTexto"/>
        <w:rPr>
          <w:lang w:val="pt-BR"/>
        </w:rPr>
      </w:pPr>
    </w:p>
    <w:p w14:paraId="52966B83" w14:textId="77777777" w:rsidR="00ED4028" w:rsidRDefault="005F7578" w:rsidP="00232321">
      <w:pPr>
        <w:pStyle w:val="TCC-Titulo2"/>
      </w:pPr>
      <w:bookmarkStart w:id="188" w:name="_Toc345247661"/>
      <w:bookmarkStart w:id="189" w:name="_Toc345247863"/>
      <w:bookmarkStart w:id="190" w:name="_Toc345621972"/>
      <w:bookmarkStart w:id="191" w:name="_Toc414656148"/>
      <w:r w:rsidRPr="00F04EED">
        <w:t>Flowdown de Requisitos do</w:t>
      </w:r>
      <w:r w:rsidR="006A7DE0">
        <w:t>s</w:t>
      </w:r>
      <w:r w:rsidRPr="00F04EED">
        <w:t xml:space="preserve"> Sistemas</w:t>
      </w:r>
      <w:bookmarkEnd w:id="188"/>
      <w:bookmarkEnd w:id="189"/>
      <w:bookmarkEnd w:id="190"/>
      <w:bookmarkEnd w:id="191"/>
    </w:p>
    <w:p w14:paraId="6FA7752D" w14:textId="77777777" w:rsidR="006A7DE0" w:rsidRPr="006A7DE0" w:rsidRDefault="006A7DE0" w:rsidP="006A7DE0">
      <w:pPr>
        <w:pStyle w:val="Legenda"/>
      </w:pPr>
      <w:bookmarkStart w:id="192" w:name="_Toc414656201"/>
      <w:r>
        <w:t xml:space="preserve">Tabela </w:t>
      </w:r>
      <w:fldSimple w:instr=" SEQ Tabela \* ARABIC ">
        <w:r w:rsidR="003F5814">
          <w:rPr>
            <w:noProof/>
          </w:rPr>
          <w:t>16</w:t>
        </w:r>
      </w:fldSimple>
      <w:r>
        <w:t xml:space="preserve"> – Flowdown de Requisitos dos Sistemas</w:t>
      </w:r>
      <w:bookmarkEnd w:id="192"/>
    </w:p>
    <w:tbl>
      <w:tblPr>
        <w:tblW w:w="9072" w:type="dxa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564"/>
        <w:gridCol w:w="1555"/>
        <w:gridCol w:w="5953"/>
      </w:tblGrid>
      <w:tr w:rsidR="004C4A5C" w:rsidRPr="0074426D" w14:paraId="1EAA2547" w14:textId="77777777" w:rsidTr="00182A37">
        <w:tc>
          <w:tcPr>
            <w:tcW w:w="1564" w:type="dxa"/>
            <w:tcBorders>
              <w:bottom w:val="single" w:sz="4" w:space="0" w:color="auto"/>
            </w:tcBorders>
          </w:tcPr>
          <w:p w14:paraId="06473178" w14:textId="4B66A22A" w:rsidR="004C4A5C" w:rsidRPr="00B9079C" w:rsidRDefault="0006014B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Módulo</w:t>
            </w:r>
          </w:p>
        </w:tc>
        <w:tc>
          <w:tcPr>
            <w:tcW w:w="1555" w:type="dxa"/>
            <w:tcBorders>
              <w:bottom w:val="single" w:sz="4" w:space="0" w:color="auto"/>
            </w:tcBorders>
          </w:tcPr>
          <w:p w14:paraId="74416E48" w14:textId="77777777" w:rsidR="004C4A5C" w:rsidRPr="00B9079C" w:rsidRDefault="004C4A5C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ipo</w:t>
            </w:r>
          </w:p>
        </w:tc>
        <w:tc>
          <w:tcPr>
            <w:tcW w:w="5953" w:type="dxa"/>
            <w:tcBorders>
              <w:bottom w:val="single" w:sz="4" w:space="0" w:color="auto"/>
            </w:tcBorders>
          </w:tcPr>
          <w:p w14:paraId="0D30A803" w14:textId="77777777" w:rsidR="004C4A5C" w:rsidRPr="00B9079C" w:rsidRDefault="004C4A5C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</w:t>
            </w:r>
          </w:p>
        </w:tc>
      </w:tr>
      <w:tr w:rsidR="004C4A5C" w:rsidRPr="00A0396F" w14:paraId="23490C17" w14:textId="77777777" w:rsidTr="00182A37">
        <w:tc>
          <w:tcPr>
            <w:tcW w:w="1564" w:type="dxa"/>
            <w:tcBorders>
              <w:bottom w:val="nil"/>
            </w:tcBorders>
          </w:tcPr>
          <w:p w14:paraId="0064D263" w14:textId="7AB0764A" w:rsidR="004C4A5C" w:rsidRPr="00B9079C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1</w:t>
            </w:r>
          </w:p>
        </w:tc>
        <w:tc>
          <w:tcPr>
            <w:tcW w:w="1555" w:type="dxa"/>
            <w:tcBorders>
              <w:bottom w:val="nil"/>
            </w:tcBorders>
          </w:tcPr>
          <w:p w14:paraId="36E7DF48" w14:textId="77777777" w:rsidR="008E4BDC" w:rsidRPr="00B9079C" w:rsidRDefault="008E4BDC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&lt;Sistema&gt;</w:t>
            </w:r>
          </w:p>
          <w:p w14:paraId="786D934A" w14:textId="77777777" w:rsidR="004C4A5C" w:rsidRPr="00B9079C" w:rsidRDefault="008E4BDC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/&lt;Software&gt;</w:t>
            </w:r>
          </w:p>
        </w:tc>
        <w:tc>
          <w:tcPr>
            <w:tcW w:w="5953" w:type="dxa"/>
            <w:tcBorders>
              <w:bottom w:val="nil"/>
            </w:tcBorders>
          </w:tcPr>
          <w:p w14:paraId="1EB866B6" w14:textId="77777777" w:rsidR="004C4A5C" w:rsidRPr="00B9079C" w:rsidRDefault="00DB6E93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01, SSS</w:t>
            </w:r>
            <w:r w:rsidR="004C4A5C" w:rsidRPr="00B9079C">
              <w:rPr>
                <w:rFonts w:cs="Arial"/>
                <w:lang w:val="pt-BR" w:eastAsia="pt-BR"/>
              </w:rPr>
              <w:t>02</w:t>
            </w:r>
          </w:p>
        </w:tc>
      </w:tr>
      <w:tr w:rsidR="004C4A5C" w:rsidRPr="00A0396F" w14:paraId="5DB423EE" w14:textId="77777777" w:rsidTr="0006014B">
        <w:tc>
          <w:tcPr>
            <w:tcW w:w="1564" w:type="dxa"/>
            <w:tcBorders>
              <w:top w:val="nil"/>
              <w:bottom w:val="nil"/>
            </w:tcBorders>
          </w:tcPr>
          <w:p w14:paraId="44619C22" w14:textId="3B6805D7" w:rsidR="004C4A5C" w:rsidRPr="00B9079C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2</w:t>
            </w:r>
          </w:p>
        </w:tc>
        <w:tc>
          <w:tcPr>
            <w:tcW w:w="1555" w:type="dxa"/>
            <w:tcBorders>
              <w:top w:val="nil"/>
              <w:bottom w:val="nil"/>
            </w:tcBorders>
          </w:tcPr>
          <w:p w14:paraId="6FAF8CA8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5953" w:type="dxa"/>
            <w:tcBorders>
              <w:top w:val="nil"/>
              <w:bottom w:val="nil"/>
            </w:tcBorders>
          </w:tcPr>
          <w:p w14:paraId="3CB3EDBC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06014B" w:rsidRPr="00A0396F" w14:paraId="42339C9C" w14:textId="77777777" w:rsidTr="00745A63">
        <w:tc>
          <w:tcPr>
            <w:tcW w:w="1564" w:type="dxa"/>
            <w:tcBorders>
              <w:top w:val="nil"/>
              <w:bottom w:val="nil"/>
            </w:tcBorders>
          </w:tcPr>
          <w:p w14:paraId="140A5852" w14:textId="510BF4D2" w:rsidR="0006014B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3</w:t>
            </w:r>
          </w:p>
        </w:tc>
        <w:tc>
          <w:tcPr>
            <w:tcW w:w="1555" w:type="dxa"/>
            <w:tcBorders>
              <w:top w:val="nil"/>
              <w:bottom w:val="nil"/>
            </w:tcBorders>
          </w:tcPr>
          <w:p w14:paraId="6BEB00BA" w14:textId="77777777" w:rsidR="0006014B" w:rsidRPr="00B9079C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5953" w:type="dxa"/>
            <w:tcBorders>
              <w:top w:val="nil"/>
              <w:bottom w:val="nil"/>
            </w:tcBorders>
          </w:tcPr>
          <w:p w14:paraId="3187CF97" w14:textId="77777777" w:rsidR="0006014B" w:rsidRPr="00B9079C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745A63" w:rsidRPr="00A0396F" w14:paraId="46E33DC8" w14:textId="77777777" w:rsidTr="00745A63">
        <w:tc>
          <w:tcPr>
            <w:tcW w:w="1564" w:type="dxa"/>
            <w:tcBorders>
              <w:top w:val="nil"/>
              <w:bottom w:val="nil"/>
            </w:tcBorders>
          </w:tcPr>
          <w:p w14:paraId="3960734C" w14:textId="16C5ED1D" w:rsidR="00745A63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4</w:t>
            </w:r>
          </w:p>
        </w:tc>
        <w:tc>
          <w:tcPr>
            <w:tcW w:w="1555" w:type="dxa"/>
            <w:tcBorders>
              <w:top w:val="nil"/>
              <w:bottom w:val="nil"/>
            </w:tcBorders>
          </w:tcPr>
          <w:p w14:paraId="44340B91" w14:textId="77777777" w:rsidR="00745A63" w:rsidRPr="00B9079C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5953" w:type="dxa"/>
            <w:tcBorders>
              <w:top w:val="nil"/>
              <w:bottom w:val="nil"/>
            </w:tcBorders>
          </w:tcPr>
          <w:p w14:paraId="1BAC952A" w14:textId="77777777" w:rsidR="00745A63" w:rsidRPr="00B9079C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745A63" w:rsidRPr="00A0396F" w14:paraId="1B8E0E55" w14:textId="77777777" w:rsidTr="00182A37">
        <w:tc>
          <w:tcPr>
            <w:tcW w:w="1564" w:type="dxa"/>
            <w:tcBorders>
              <w:top w:val="nil"/>
            </w:tcBorders>
          </w:tcPr>
          <w:p w14:paraId="7EE53388" w14:textId="33C891E5" w:rsidR="00745A63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5</w:t>
            </w:r>
          </w:p>
        </w:tc>
        <w:tc>
          <w:tcPr>
            <w:tcW w:w="1555" w:type="dxa"/>
            <w:tcBorders>
              <w:top w:val="nil"/>
            </w:tcBorders>
          </w:tcPr>
          <w:p w14:paraId="39F6DF8B" w14:textId="77777777" w:rsidR="00745A63" w:rsidRPr="00B9079C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5953" w:type="dxa"/>
            <w:tcBorders>
              <w:top w:val="nil"/>
            </w:tcBorders>
          </w:tcPr>
          <w:p w14:paraId="4EEAAA24" w14:textId="77777777" w:rsidR="00745A63" w:rsidRPr="00B9079C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62D34B1C" w14:textId="77777777" w:rsidR="00ED4028" w:rsidRPr="00EE5966" w:rsidRDefault="005F7578" w:rsidP="00232321">
      <w:pPr>
        <w:pStyle w:val="TCC-Titulo2"/>
      </w:pPr>
      <w:bookmarkStart w:id="193" w:name="_Toc345247662"/>
      <w:bookmarkStart w:id="194" w:name="_Toc345247864"/>
      <w:bookmarkStart w:id="195" w:name="_Toc345621973"/>
      <w:bookmarkStart w:id="196" w:name="_Toc414656149"/>
      <w:r w:rsidRPr="00EE5966">
        <w:lastRenderedPageBreak/>
        <w:t>Definição das Interfaces Externas</w:t>
      </w:r>
      <w:bookmarkEnd w:id="193"/>
      <w:bookmarkEnd w:id="194"/>
      <w:bookmarkEnd w:id="195"/>
      <w:bookmarkEnd w:id="196"/>
    </w:p>
    <w:p w14:paraId="5EF54F5B" w14:textId="778B8A38" w:rsidR="00EE5966" w:rsidRPr="008529B9" w:rsidRDefault="00E46BDC" w:rsidP="00036354">
      <w:pPr>
        <w:pStyle w:val="TCC-CorpodoTexto"/>
        <w:rPr>
          <w:lang w:val="pt-BR"/>
        </w:rPr>
      </w:pPr>
      <w:r w:rsidRPr="008E2689">
        <w:rPr>
          <w:lang w:val="pt-BR"/>
        </w:rPr>
        <w:t>Não há interfaces externas, o Sistema desenvolvido não possui nenhuma interação com outros sistemas e não precisa realizar nenhum envio ou receber algum tipo de dado.</w:t>
      </w:r>
    </w:p>
    <w:p w14:paraId="311AF4BF" w14:textId="77777777" w:rsidR="00ED4028" w:rsidRPr="00EE5966" w:rsidRDefault="005F7578" w:rsidP="00232321">
      <w:pPr>
        <w:pStyle w:val="TCC-Titulo2"/>
      </w:pPr>
      <w:bookmarkStart w:id="197" w:name="_Toc345247663"/>
      <w:bookmarkStart w:id="198" w:name="_Toc345247865"/>
      <w:bookmarkStart w:id="199" w:name="_Toc345621974"/>
      <w:bookmarkStart w:id="200" w:name="_Toc414656150"/>
      <w:r w:rsidRPr="00EE5966">
        <w:t>Definição das Interfaces Internas</w:t>
      </w:r>
      <w:bookmarkEnd w:id="197"/>
      <w:bookmarkEnd w:id="198"/>
      <w:bookmarkEnd w:id="199"/>
      <w:bookmarkEnd w:id="200"/>
    </w:p>
    <w:p w14:paraId="5E7EB980" w14:textId="77777777" w:rsidR="00E46BDC" w:rsidRDefault="00E46BDC" w:rsidP="00E46BDC">
      <w:pPr>
        <w:pStyle w:val="TCC-CorpodoTexto"/>
      </w:pPr>
      <w:r>
        <w:rPr>
          <w:lang w:val="pt-BR"/>
        </w:rPr>
        <w:t xml:space="preserve">Com a utilização de SGBD - Sistema Gerenciador de Banco de Dados e uma aplicação única cliente-servidor, </w:t>
      </w:r>
      <w:r w:rsidRPr="00E46BDC">
        <w:rPr>
          <w:lang w:val="pt-BR"/>
        </w:rPr>
        <w:t>não há uma interface interna</w:t>
      </w:r>
      <w:r>
        <w:t xml:space="preserve"> por </w:t>
      </w:r>
      <w:r>
        <w:rPr>
          <w:lang w:val="pt-BR"/>
        </w:rPr>
        <w:t>realizar</w:t>
      </w:r>
      <w:r>
        <w:t xml:space="preserve"> apenas uma mudança de estado </w:t>
      </w:r>
      <w:r>
        <w:rPr>
          <w:lang w:val="pt-BR"/>
        </w:rPr>
        <w:t>n</w:t>
      </w:r>
      <w:r>
        <w:t>a</w:t>
      </w:r>
      <w:r>
        <w:rPr>
          <w:lang w:val="pt-BR"/>
        </w:rPr>
        <w:t>s</w:t>
      </w:r>
      <w:r>
        <w:t xml:space="preserve"> tabela</w:t>
      </w:r>
      <w:r>
        <w:rPr>
          <w:lang w:val="pt-BR"/>
        </w:rPr>
        <w:t>s onde os dados são gravados.</w:t>
      </w:r>
    </w:p>
    <w:p w14:paraId="232703C1" w14:textId="77777777" w:rsidR="00ED4028" w:rsidRPr="00ED4028" w:rsidRDefault="005F7578" w:rsidP="00232321">
      <w:pPr>
        <w:pStyle w:val="TCC-Titulo1"/>
      </w:pPr>
      <w:bookmarkStart w:id="201" w:name="_Toc345247664"/>
      <w:bookmarkStart w:id="202" w:name="_Toc345247866"/>
      <w:bookmarkStart w:id="203" w:name="_Toc345621975"/>
      <w:bookmarkStart w:id="204" w:name="_Toc414656151"/>
      <w:r w:rsidRPr="00F04EED">
        <w:lastRenderedPageBreak/>
        <w:t>MODELAGEM DE CASOS DE USO DO SUBSISTEMA</w:t>
      </w:r>
      <w:r w:rsidR="007B1121">
        <w:rPr>
          <w:lang w:val="pt-BR"/>
        </w:rPr>
        <w:t xml:space="preserve">/MÓDULO </w:t>
      </w:r>
      <w:r w:rsidRPr="00F04EED">
        <w:t xml:space="preserve"> &lt;NOME DO SUBSISTEMA&gt;</w:t>
      </w:r>
      <w:bookmarkEnd w:id="201"/>
      <w:bookmarkEnd w:id="202"/>
      <w:bookmarkEnd w:id="203"/>
      <w:bookmarkEnd w:id="204"/>
    </w:p>
    <w:p w14:paraId="2AC7D815" w14:textId="77777777" w:rsidR="00C95E00" w:rsidRDefault="00681A6A" w:rsidP="00202620">
      <w:pPr>
        <w:pStyle w:val="TCC-CorpodoTexto"/>
        <w:rPr>
          <w:lang w:val="pt-BR"/>
        </w:rPr>
      </w:pPr>
      <w:bookmarkStart w:id="205" w:name="_Toc345247665"/>
      <w:bookmarkStart w:id="206" w:name="_Toc345247867"/>
      <w:bookmarkStart w:id="207" w:name="_Toc345621976"/>
      <w:r>
        <w:rPr>
          <w:lang w:val="pt-BR"/>
        </w:rPr>
        <w:t>&lt; Escreva um texto introdutório para est</w:t>
      </w:r>
      <w:r w:rsidR="009B196C">
        <w:rPr>
          <w:lang w:val="pt-BR"/>
        </w:rPr>
        <w:t>a</w:t>
      </w:r>
      <w:r>
        <w:rPr>
          <w:lang w:val="pt-BR"/>
        </w:rPr>
        <w:t xml:space="preserve"> </w:t>
      </w:r>
      <w:r w:rsidR="00BD6FD7">
        <w:rPr>
          <w:lang w:val="pt-BR"/>
        </w:rPr>
        <w:t>seção</w:t>
      </w:r>
      <w:r>
        <w:rPr>
          <w:lang w:val="pt-BR"/>
        </w:rPr>
        <w:t xml:space="preserve">. O texto deve ser similar ao texto introdutório da </w:t>
      </w:r>
      <w:r w:rsidR="00BD6FD7">
        <w:rPr>
          <w:lang w:val="pt-BR"/>
        </w:rPr>
        <w:t xml:space="preserve">seção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4698516 \r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3F5814">
        <w:rPr>
          <w:lang w:val="pt-BR"/>
        </w:rPr>
        <w:t>1</w:t>
      </w:r>
      <w:r>
        <w:rPr>
          <w:lang w:val="pt-BR"/>
        </w:rPr>
        <w:fldChar w:fldCharType="end"/>
      </w:r>
      <w:r>
        <w:rPr>
          <w:lang w:val="pt-BR"/>
        </w:rPr>
        <w:t xml:space="preserve">.&gt; </w:t>
      </w:r>
    </w:p>
    <w:p w14:paraId="4FB976B8" w14:textId="77777777" w:rsidR="002C1AD5" w:rsidRDefault="00681A6A" w:rsidP="002C1AD5">
      <w:pPr>
        <w:pStyle w:val="TCC-CorpodoTexto"/>
        <w:rPr>
          <w:lang w:val="pt-BR"/>
        </w:rPr>
      </w:pPr>
      <w:r>
        <w:t>&lt;</w:t>
      </w:r>
      <w:r w:rsidR="00BD3E90">
        <w:rPr>
          <w:lang w:val="pt-BR"/>
        </w:rPr>
        <w:t xml:space="preserve"> </w:t>
      </w:r>
      <w:r>
        <w:t>Caso haja mais de um subsistema</w:t>
      </w:r>
      <w:r w:rsidR="002C1AD5">
        <w:rPr>
          <w:lang w:val="pt-BR"/>
        </w:rPr>
        <w:t>/módulo</w:t>
      </w:r>
      <w:r>
        <w:t xml:space="preserve"> repetir esta </w:t>
      </w:r>
      <w:r w:rsidR="00BD6FD7">
        <w:rPr>
          <w:lang w:val="pt-BR"/>
        </w:rPr>
        <w:t xml:space="preserve">seção </w:t>
      </w:r>
      <w:r>
        <w:t>para cada um deles</w:t>
      </w:r>
      <w:r w:rsidR="002C1AD5">
        <w:rPr>
          <w:lang w:val="pt-BR"/>
        </w:rPr>
        <w:t xml:space="preserve">. Confirmar com seu orientador se o seu sistema possui módulos ou subsistemas. Caso sejam módulos trocar o a palavra subsistemas por </w:t>
      </w:r>
      <w:r w:rsidR="009B196C">
        <w:rPr>
          <w:lang w:val="pt-BR"/>
        </w:rPr>
        <w:t>módulos nesta</w:t>
      </w:r>
      <w:r w:rsidR="002C1AD5">
        <w:rPr>
          <w:lang w:val="pt-BR"/>
        </w:rPr>
        <w:t xml:space="preserve"> </w:t>
      </w:r>
      <w:r w:rsidR="00BD6FD7">
        <w:rPr>
          <w:lang w:val="pt-BR"/>
        </w:rPr>
        <w:t>seção</w:t>
      </w:r>
      <w:r w:rsidR="002C1AD5">
        <w:rPr>
          <w:lang w:val="pt-BR"/>
        </w:rPr>
        <w:t>. &gt;</w:t>
      </w:r>
    </w:p>
    <w:p w14:paraId="190C4990" w14:textId="77777777" w:rsidR="002B3A9E" w:rsidRDefault="002B3A9E" w:rsidP="002B3A9E">
      <w:pPr>
        <w:pStyle w:val="TCC-CorpodoTexto"/>
        <w:rPr>
          <w:lang w:val="pt-BR"/>
        </w:rPr>
      </w:pPr>
      <w:r>
        <w:rPr>
          <w:lang w:val="pt-BR"/>
        </w:rPr>
        <w:t>&lt; Descreva um texto introdutório que conste a metodologia utilizada para obtenção dos artefatos. &gt;</w:t>
      </w:r>
    </w:p>
    <w:p w14:paraId="076ECF31" w14:textId="53A28729" w:rsidR="00ED4028" w:rsidRDefault="005F7578" w:rsidP="00232321">
      <w:pPr>
        <w:pStyle w:val="TCC-Titulo2"/>
      </w:pPr>
      <w:bookmarkStart w:id="208" w:name="_Toc364699547"/>
      <w:bookmarkStart w:id="209" w:name="_Toc414656152"/>
      <w:bookmarkEnd w:id="208"/>
      <w:r w:rsidRPr="00F04EED">
        <w:t xml:space="preserve">Diagrama de Casos de Uso do </w:t>
      </w:r>
      <w:r w:rsidR="007B1121">
        <w:rPr>
          <w:lang w:val="pt-BR"/>
        </w:rPr>
        <w:t>Módulo</w:t>
      </w:r>
      <w:r w:rsidRPr="00F04EED">
        <w:t xml:space="preserve"> </w:t>
      </w:r>
      <w:bookmarkEnd w:id="205"/>
      <w:bookmarkEnd w:id="206"/>
      <w:bookmarkEnd w:id="207"/>
      <w:bookmarkEnd w:id="209"/>
      <w:r w:rsidR="00B86A2A">
        <w:rPr>
          <w:lang w:val="pt-BR"/>
        </w:rPr>
        <w:t>Manutenção</w:t>
      </w:r>
    </w:p>
    <w:p w14:paraId="410F2EEB" w14:textId="1352B257" w:rsidR="00203781" w:rsidRDefault="00B86A2A" w:rsidP="008529B9">
      <w:pPr>
        <w:pStyle w:val="TCC-CorpodoTexto"/>
        <w:rPr>
          <w:lang w:val="pt-BR"/>
        </w:rPr>
      </w:pPr>
      <w:r>
        <w:rPr>
          <w:lang w:val="pt-BR"/>
        </w:rPr>
        <w:t>Abaixo exibimos o diagrama de caso de uso do módulo Manutenção.</w:t>
      </w:r>
    </w:p>
    <w:p w14:paraId="76B534BC" w14:textId="53012B7F" w:rsidR="00B86A2A" w:rsidRPr="008529B9" w:rsidRDefault="006A4A86" w:rsidP="008529B9">
      <w:pPr>
        <w:pStyle w:val="TCC-CorpodoTexto"/>
        <w:rPr>
          <w:lang w:val="pt-BR"/>
        </w:rPr>
      </w:pPr>
      <w:r>
        <w:object w:dxaOrig="7275" w:dyaOrig="4005" w14:anchorId="3F163BCE">
          <v:shape id="_x0000_i1058" type="#_x0000_t75" style="width:363.75pt;height:200.25pt" o:ole="">
            <v:imagedata r:id="rId43" o:title=""/>
          </v:shape>
          <o:OLEObject Type="Embed" ProgID="Visio.Drawing.15" ShapeID="_x0000_i1058" DrawAspect="Content" ObjectID="_1488739254" r:id="rId44"/>
        </w:object>
      </w:r>
    </w:p>
    <w:p w14:paraId="7E87B5F9" w14:textId="592B8C60" w:rsidR="001B2229" w:rsidRPr="001B2229" w:rsidRDefault="001B2229" w:rsidP="001B2229">
      <w:pPr>
        <w:pStyle w:val="Legenda"/>
      </w:pPr>
      <w:bookmarkStart w:id="210" w:name="_Toc414656218"/>
      <w:r w:rsidRPr="00F265C8">
        <w:t xml:space="preserve">Figura </w:t>
      </w:r>
      <w:fldSimple w:instr=" SEQ Figura \* ARABIC ">
        <w:r w:rsidR="003F5814">
          <w:rPr>
            <w:noProof/>
          </w:rPr>
          <w:t>7</w:t>
        </w:r>
      </w:fldSimple>
      <w:r w:rsidRPr="00F265C8">
        <w:t xml:space="preserve"> </w:t>
      </w:r>
      <w:r>
        <w:t>–</w:t>
      </w:r>
      <w:r w:rsidRPr="00F265C8">
        <w:t xml:space="preserve"> </w:t>
      </w:r>
      <w:r>
        <w:t xml:space="preserve">Diagrama de casos de uso do </w:t>
      </w:r>
      <w:r w:rsidR="007B1121">
        <w:t>Módulo</w:t>
      </w:r>
      <w:r>
        <w:t xml:space="preserve"> </w:t>
      </w:r>
      <w:bookmarkEnd w:id="210"/>
      <w:r w:rsidR="00B86A2A">
        <w:t>Manutenção</w:t>
      </w:r>
    </w:p>
    <w:p w14:paraId="375D1209" w14:textId="33E577EA" w:rsidR="00ED4028" w:rsidRDefault="005F7578" w:rsidP="00232321">
      <w:pPr>
        <w:pStyle w:val="TCC-Titulo2"/>
      </w:pPr>
      <w:bookmarkStart w:id="211" w:name="_Toc345247666"/>
      <w:bookmarkStart w:id="212" w:name="_Toc345247868"/>
      <w:bookmarkStart w:id="213" w:name="_Toc345621977"/>
      <w:bookmarkStart w:id="214" w:name="_Toc414656153"/>
      <w:r w:rsidRPr="00F04EED">
        <w:t xml:space="preserve">Realização dos casos de uso do </w:t>
      </w:r>
      <w:r w:rsidR="006A4A86">
        <w:rPr>
          <w:lang w:val="pt-BR"/>
        </w:rPr>
        <w:t>Módulo Manutenção</w:t>
      </w:r>
      <w:bookmarkEnd w:id="211"/>
      <w:bookmarkEnd w:id="212"/>
      <w:bookmarkEnd w:id="213"/>
      <w:bookmarkEnd w:id="214"/>
    </w:p>
    <w:p w14:paraId="0889B16C" w14:textId="774BCFCB" w:rsidR="00966A2B" w:rsidRPr="006A4A86" w:rsidRDefault="006A4A86" w:rsidP="00202620">
      <w:pPr>
        <w:pStyle w:val="TCC-CorpodoTexto"/>
        <w:rPr>
          <w:lang w:val="pt-BR"/>
        </w:rPr>
      </w:pPr>
      <w:r>
        <w:rPr>
          <w:lang w:val="pt-BR"/>
        </w:rPr>
        <w:t>Nesta seção é descrito a realização do caso de uso do módulo manutenção e a interação do ator e o sistema.</w:t>
      </w:r>
    </w:p>
    <w:p w14:paraId="2B932CEB" w14:textId="3384D5F4" w:rsidR="00AF0EB7" w:rsidRDefault="001D2409" w:rsidP="00810A35">
      <w:pPr>
        <w:pStyle w:val="TCC-Titulo3"/>
      </w:pPr>
      <w:bookmarkStart w:id="215" w:name="_Toc342071343"/>
      <w:bookmarkStart w:id="216" w:name="_Toc345621978"/>
      <w:bookmarkStart w:id="217" w:name="_Toc414656154"/>
      <w:r>
        <w:t>UC</w:t>
      </w:r>
      <w:r w:rsidR="00AF0EB7">
        <w:t xml:space="preserve">01: </w:t>
      </w:r>
      <w:bookmarkEnd w:id="215"/>
      <w:bookmarkEnd w:id="216"/>
      <w:bookmarkEnd w:id="217"/>
      <w:r w:rsidR="006A4A86">
        <w:rPr>
          <w:lang w:val="pt-BR"/>
        </w:rPr>
        <w:t>Manter Manutenção</w:t>
      </w:r>
    </w:p>
    <w:p w14:paraId="482EED84" w14:textId="0E582689" w:rsidR="00AF0EB7" w:rsidRDefault="00AF0EB7" w:rsidP="00AF0EB7">
      <w:pPr>
        <w:pStyle w:val="TCC-CorpodoTexto"/>
        <w:rPr>
          <w:lang w:val="pt-BR"/>
        </w:rPr>
      </w:pPr>
      <w:r>
        <w:lastRenderedPageBreak/>
        <w:t>Este caso de uso tem como ob</w:t>
      </w:r>
      <w:r w:rsidR="0074426D">
        <w:t xml:space="preserve">jetivo descrever o processo de </w:t>
      </w:r>
      <w:r w:rsidR="006A4A86">
        <w:rPr>
          <w:lang w:val="pt-BR"/>
        </w:rPr>
        <w:t>manter manutenção</w:t>
      </w:r>
      <w:r>
        <w:t xml:space="preserve"> no sistema</w:t>
      </w:r>
      <w:r w:rsidRPr="008C4C6B">
        <w:t>.</w:t>
      </w:r>
    </w:p>
    <w:bookmarkStart w:id="218" w:name="_Toc414656219"/>
    <w:p w14:paraId="66CAFBAE" w14:textId="5ACADAE9" w:rsidR="006A4A86" w:rsidRDefault="00FD49BE" w:rsidP="007B1121">
      <w:pPr>
        <w:pStyle w:val="Legenda"/>
      </w:pPr>
      <w:r>
        <w:object w:dxaOrig="9120" w:dyaOrig="3436" w14:anchorId="1D872579">
          <v:shape id="_x0000_i1059" type="#_x0000_t75" style="width:453pt;height:171pt" o:ole="">
            <v:imagedata r:id="rId45" o:title=""/>
          </v:shape>
          <o:OLEObject Type="Embed" ProgID="Visio.Drawing.15" ShapeID="_x0000_i1059" DrawAspect="Content" ObjectID="_1488739255" r:id="rId46"/>
        </w:object>
      </w:r>
    </w:p>
    <w:p w14:paraId="4B5AB8FE" w14:textId="77777777" w:rsidR="007B1121" w:rsidRPr="001B2229" w:rsidRDefault="007B1121" w:rsidP="007B1121">
      <w:pPr>
        <w:pStyle w:val="Legenda"/>
      </w:pPr>
      <w:r w:rsidRPr="00F265C8">
        <w:t xml:space="preserve">Figura </w:t>
      </w:r>
      <w:fldSimple w:instr=" SEQ Figura \* ARABIC ">
        <w:r w:rsidR="003F5814">
          <w:rPr>
            <w:noProof/>
          </w:rPr>
          <w:t>8</w:t>
        </w:r>
      </w:fldSimple>
      <w:r w:rsidRPr="00F265C8">
        <w:t xml:space="preserve"> </w:t>
      </w:r>
      <w:r>
        <w:t>–</w:t>
      </w:r>
      <w:r w:rsidRPr="00F265C8">
        <w:t xml:space="preserve"> </w:t>
      </w:r>
      <w:r>
        <w:t>Diagrama de Caso de Uso UC01</w:t>
      </w:r>
      <w:bookmarkEnd w:id="218"/>
    </w:p>
    <w:p w14:paraId="7277D285" w14:textId="77777777" w:rsidR="007B1121" w:rsidRPr="008529B9" w:rsidRDefault="007B1121" w:rsidP="00AF0EB7">
      <w:pPr>
        <w:pStyle w:val="TCC-CorpodoTexto"/>
        <w:rPr>
          <w:lang w:val="pt-BR"/>
        </w:rPr>
      </w:pPr>
    </w:p>
    <w:p w14:paraId="79D427E2" w14:textId="77777777" w:rsidR="00AF0EB7" w:rsidRPr="0074426D" w:rsidRDefault="00B8674E" w:rsidP="0074426D">
      <w:pPr>
        <w:pStyle w:val="TCC-Titulo4"/>
      </w:pPr>
      <w:r w:rsidRPr="0074426D">
        <w:t>Pré-C</w:t>
      </w:r>
      <w:r w:rsidR="00AF0EB7" w:rsidRPr="0074426D">
        <w:t>ondições</w:t>
      </w:r>
    </w:p>
    <w:p w14:paraId="5B0AF4C6" w14:textId="4159D534" w:rsidR="00AF0EB7" w:rsidRPr="00202620" w:rsidRDefault="00FD49BE" w:rsidP="00AF0EB7">
      <w:pPr>
        <w:pStyle w:val="TCC-CorpodoTexto"/>
        <w:rPr>
          <w:lang w:val="pt-BR"/>
        </w:rPr>
      </w:pPr>
      <w:r>
        <w:rPr>
          <w:lang w:val="pt-BR"/>
        </w:rPr>
        <w:t>Uma manutenção foi realizada e ainda não está cadastrada</w:t>
      </w:r>
      <w:r w:rsidR="008D56EE">
        <w:rPr>
          <w:lang w:val="pt-BR"/>
        </w:rPr>
        <w:t>.</w:t>
      </w:r>
    </w:p>
    <w:p w14:paraId="4E5D2A84" w14:textId="77777777" w:rsidR="00AF0EB7" w:rsidRPr="00AF0EB7" w:rsidRDefault="00B8674E" w:rsidP="0074426D">
      <w:pPr>
        <w:pStyle w:val="TCC-Titulo4"/>
      </w:pPr>
      <w:r>
        <w:t>Pós-C</w:t>
      </w:r>
      <w:r w:rsidR="00AF0EB7" w:rsidRPr="00AF0EB7">
        <w:t>ondições</w:t>
      </w:r>
    </w:p>
    <w:p w14:paraId="6734FAF1" w14:textId="05F60D3C" w:rsidR="008D56EE" w:rsidRPr="000B01D2" w:rsidRDefault="00FD49BE" w:rsidP="008D56EE">
      <w:pPr>
        <w:pStyle w:val="TCC-CorpodoTexto"/>
        <w:rPr>
          <w:lang w:val="pt-BR"/>
        </w:rPr>
      </w:pPr>
      <w:bookmarkStart w:id="219" w:name="_Toc342071346"/>
      <w:r>
        <w:rPr>
          <w:lang w:val="pt-BR"/>
        </w:rPr>
        <w:t>A manutenção está cadastrada no sistema</w:t>
      </w:r>
      <w:r w:rsidR="008D56EE">
        <w:rPr>
          <w:lang w:val="pt-BR"/>
        </w:rPr>
        <w:t>.</w:t>
      </w:r>
    </w:p>
    <w:p w14:paraId="768BEC74" w14:textId="77777777" w:rsidR="00671FFE" w:rsidRPr="00202620" w:rsidRDefault="00671FFE" w:rsidP="00671FFE">
      <w:pPr>
        <w:pStyle w:val="TCC-Titulo4"/>
        <w:rPr>
          <w:lang w:val="pt-BR"/>
        </w:rPr>
      </w:pPr>
      <w:r>
        <w:t>Restriç</w:t>
      </w:r>
      <w:r>
        <w:rPr>
          <w:lang w:val="pt-BR"/>
        </w:rPr>
        <w:t>ões</w:t>
      </w:r>
    </w:p>
    <w:p w14:paraId="70FB1679" w14:textId="77777777" w:rsidR="00671FFE" w:rsidRPr="00202620" w:rsidRDefault="00671FFE" w:rsidP="00160F10">
      <w:pPr>
        <w:pStyle w:val="TCC-CorpodoTexto"/>
        <w:rPr>
          <w:lang w:val="pt-BR"/>
        </w:rPr>
      </w:pPr>
      <w:r>
        <w:t>Nenhuma</w:t>
      </w:r>
      <w:r w:rsidRPr="008C4C6B">
        <w:t>.</w:t>
      </w:r>
    </w:p>
    <w:p w14:paraId="6B9A155E" w14:textId="77777777" w:rsidR="00AF0EB7" w:rsidRPr="00AF0EB7" w:rsidRDefault="00B8674E" w:rsidP="0074426D">
      <w:pPr>
        <w:pStyle w:val="TCC-Titulo4"/>
      </w:pPr>
      <w:bookmarkStart w:id="220" w:name="_Toc425054506"/>
      <w:bookmarkStart w:id="221" w:name="_Toc423410240"/>
      <w:bookmarkStart w:id="222" w:name="_Toc134418662"/>
      <w:bookmarkStart w:id="223" w:name="_Ref165259563"/>
      <w:bookmarkStart w:id="224" w:name="_Ref165259569"/>
      <w:bookmarkStart w:id="225" w:name="_Toc328471462"/>
      <w:bookmarkStart w:id="226" w:name="_Toc342071347"/>
      <w:bookmarkEnd w:id="219"/>
      <w:r w:rsidRPr="00AF0EB7">
        <w:t>Fluxo Básico</w:t>
      </w:r>
      <w:r>
        <w:t xml:space="preserve"> </w:t>
      </w:r>
      <w:bookmarkEnd w:id="220"/>
      <w:bookmarkEnd w:id="221"/>
      <w:bookmarkEnd w:id="222"/>
      <w:bookmarkEnd w:id="223"/>
      <w:bookmarkEnd w:id="224"/>
      <w:bookmarkEnd w:id="225"/>
      <w:bookmarkEnd w:id="226"/>
    </w:p>
    <w:p w14:paraId="2AF6BB80" w14:textId="2BE7119B" w:rsidR="00AF28E6" w:rsidRPr="00AF28E6" w:rsidRDefault="00AF28E6" w:rsidP="00AF28E6">
      <w:pPr>
        <w:pStyle w:val="TCC-FluxoCasosdeUso"/>
      </w:pPr>
      <w:bookmarkStart w:id="227" w:name="_Ref225571495"/>
      <w:bookmarkStart w:id="228" w:name="_Ref229912533"/>
      <w:bookmarkStart w:id="229" w:name="_Ref278966444"/>
      <w:bookmarkStart w:id="230" w:name="_Ref277775456"/>
      <w:bookmarkStart w:id="231" w:name="_Ref279577699"/>
      <w:r w:rsidRPr="00AF28E6">
        <w:t>O Gerente de Manutenção consulta o motoboy pelo nome</w:t>
      </w:r>
      <w:r w:rsidR="007F4F20">
        <w:rPr>
          <w:lang w:val="pt-BR"/>
        </w:rPr>
        <w:t xml:space="preserve"> </w:t>
      </w:r>
      <w:r w:rsidR="003C3D97" w:rsidRPr="003C3D97">
        <w:rPr>
          <w:b/>
          <w:lang w:val="pt-BR"/>
        </w:rPr>
        <w:t>[</w:t>
      </w:r>
      <w:r w:rsidR="007F4F20" w:rsidRPr="003C3D97">
        <w:rPr>
          <w:b/>
          <w:lang w:val="pt-BR"/>
        </w:rPr>
        <w:t>UC01.PT01</w:t>
      </w:r>
      <w:r w:rsidR="003C3D97" w:rsidRPr="003C3D97">
        <w:rPr>
          <w:b/>
          <w:lang w:val="pt-BR"/>
        </w:rPr>
        <w:t>]</w:t>
      </w:r>
      <w:r w:rsidR="003C3D97">
        <w:rPr>
          <w:lang w:val="pt-BR"/>
        </w:rPr>
        <w:t>.</w:t>
      </w:r>
    </w:p>
    <w:p w14:paraId="5683EA73" w14:textId="0BD47330" w:rsidR="00AF28E6" w:rsidRPr="00AF28E6" w:rsidRDefault="00AF28E6" w:rsidP="00AF28E6">
      <w:pPr>
        <w:pStyle w:val="TCC-FluxoCasosdeUso"/>
      </w:pPr>
      <w:r w:rsidRPr="00AF28E6">
        <w:t>O Sistema retorna os dados do motoboy</w:t>
      </w:r>
      <w:r>
        <w:rPr>
          <w:lang w:val="pt-BR"/>
        </w:rPr>
        <w:t>.</w:t>
      </w:r>
    </w:p>
    <w:p w14:paraId="1DC62C86" w14:textId="7053C2C4" w:rsidR="00AF28E6" w:rsidRPr="00AF28E6" w:rsidRDefault="00AF28E6" w:rsidP="00AF28E6">
      <w:pPr>
        <w:pStyle w:val="TCC-FluxoCasosdeUso"/>
      </w:pPr>
      <w:r w:rsidRPr="00AF28E6">
        <w:t>O Gerente de Manutenção consulta o veículo com a identificação da placa</w:t>
      </w:r>
      <w:r>
        <w:rPr>
          <w:lang w:val="pt-BR"/>
        </w:rPr>
        <w:t>.</w:t>
      </w:r>
    </w:p>
    <w:p w14:paraId="56A6D5FD" w14:textId="5863BA3C" w:rsidR="00AF28E6" w:rsidRPr="00AF28E6" w:rsidRDefault="00AF28E6" w:rsidP="00AF28E6">
      <w:pPr>
        <w:pStyle w:val="TCC-FluxoCasosdeUso"/>
      </w:pPr>
      <w:r w:rsidRPr="00AF28E6">
        <w:t>O Sistema retorna as informações do veículo</w:t>
      </w:r>
      <w:r>
        <w:rPr>
          <w:lang w:val="pt-BR"/>
        </w:rPr>
        <w:t>.</w:t>
      </w:r>
    </w:p>
    <w:p w14:paraId="047221D9" w14:textId="533ECB23" w:rsidR="00B42B74" w:rsidRPr="00B42B74" w:rsidRDefault="00B42B74" w:rsidP="00AF28E6">
      <w:pPr>
        <w:pStyle w:val="TCC-FluxoCasosdeUso"/>
      </w:pPr>
      <w:r>
        <w:rPr>
          <w:lang w:val="pt-BR"/>
        </w:rPr>
        <w:t>O Gerente de Manutenção consulta o fornecedor.</w:t>
      </w:r>
    </w:p>
    <w:p w14:paraId="1169F6E1" w14:textId="52307C3C" w:rsidR="00B42B74" w:rsidRDefault="00B42B74" w:rsidP="00AF28E6">
      <w:pPr>
        <w:pStyle w:val="TCC-FluxoCasosdeUso"/>
      </w:pPr>
      <w:r>
        <w:rPr>
          <w:lang w:val="pt-BR"/>
        </w:rPr>
        <w:t>O Sistema retorna as informações do fornecedor.</w:t>
      </w:r>
      <w:bookmarkStart w:id="232" w:name="_GoBack"/>
      <w:bookmarkEnd w:id="232"/>
    </w:p>
    <w:p w14:paraId="596C256C" w14:textId="34F5D02C" w:rsidR="00AF28E6" w:rsidRPr="00AF28E6" w:rsidRDefault="00AF28E6" w:rsidP="00AF28E6">
      <w:pPr>
        <w:pStyle w:val="TCC-FluxoCasosdeUso"/>
      </w:pPr>
      <w:r w:rsidRPr="00AF28E6">
        <w:t xml:space="preserve">O Gerente insere os dados da </w:t>
      </w:r>
      <w:r w:rsidRPr="00AF28E6">
        <w:t>manutenção</w:t>
      </w:r>
      <w:r>
        <w:rPr>
          <w:lang w:val="pt-BR"/>
        </w:rPr>
        <w:t>.</w:t>
      </w:r>
    </w:p>
    <w:p w14:paraId="76342FF1" w14:textId="4909DF22" w:rsidR="00AF28E6" w:rsidRPr="00AF28E6" w:rsidRDefault="00AF28E6" w:rsidP="00AF28E6">
      <w:pPr>
        <w:pStyle w:val="TCC-CorpodoTexto"/>
        <w:numPr>
          <w:ilvl w:val="0"/>
          <w:numId w:val="6"/>
        </w:numPr>
      </w:pPr>
      <w:r>
        <w:t>O Sistema retorna a mensagem de manutenção cadastrada</w:t>
      </w:r>
      <w:r>
        <w:rPr>
          <w:lang w:val="pt-BR"/>
        </w:rPr>
        <w:t>.</w:t>
      </w:r>
    </w:p>
    <w:p w14:paraId="2C295761" w14:textId="1AC1EC5A" w:rsidR="00AF28E6" w:rsidRPr="00AF28E6" w:rsidRDefault="00AF28E6" w:rsidP="00AF28E6">
      <w:pPr>
        <w:pStyle w:val="TCC-CorpodoTexto"/>
        <w:numPr>
          <w:ilvl w:val="0"/>
          <w:numId w:val="6"/>
        </w:numPr>
        <w:rPr>
          <w:rStyle w:val="TCC-FluxoCasosdeUsoChar"/>
          <w:rFonts w:cs="Times New Roman"/>
        </w:rPr>
      </w:pPr>
      <w:r>
        <w:rPr>
          <w:lang w:val="pt-BR"/>
        </w:rPr>
        <w:lastRenderedPageBreak/>
        <w:t>Fim do caso de uso.</w:t>
      </w:r>
    </w:p>
    <w:p w14:paraId="0A57C5F7" w14:textId="158BA4A7" w:rsidR="005C72CC" w:rsidRDefault="005C72CC" w:rsidP="0074426D">
      <w:pPr>
        <w:pStyle w:val="TCC-Titulo4"/>
      </w:pPr>
      <w:r>
        <w:t xml:space="preserve">Fluxo Alternativo: </w:t>
      </w:r>
      <w:r w:rsidR="003C3D97">
        <w:rPr>
          <w:lang w:val="pt-BR"/>
        </w:rPr>
        <w:t>Cadastrar Motoboy</w:t>
      </w:r>
      <w:r w:rsidR="00F6578E">
        <w:t xml:space="preserve"> [</w:t>
      </w:r>
      <w:r w:rsidR="001D2409" w:rsidRPr="001D2409">
        <w:rPr>
          <w:bCs w:val="0"/>
        </w:rPr>
        <w:t>UC01</w:t>
      </w:r>
      <w:r>
        <w:t>.1</w:t>
      </w:r>
      <w:r w:rsidR="00F6578E">
        <w:t>]</w:t>
      </w:r>
    </w:p>
    <w:p w14:paraId="293858DC" w14:textId="26E538ED" w:rsidR="003C3D97" w:rsidRPr="007D2AFD" w:rsidRDefault="003C3D97" w:rsidP="003C3D97">
      <w:pPr>
        <w:pStyle w:val="TCC-FluxoCasosdeUso"/>
        <w:numPr>
          <w:ilvl w:val="0"/>
          <w:numId w:val="32"/>
        </w:numPr>
      </w:pPr>
      <w:r>
        <w:rPr>
          <w:lang w:val="pt-BR"/>
        </w:rPr>
        <w:t>No passo 1 do fluxo básico, o Gerente de Manutenção pode incluir um novo motoboy acionando o botão “Incluir Motoboy”.</w:t>
      </w:r>
    </w:p>
    <w:p w14:paraId="5694723A" w14:textId="755BCBF8" w:rsidR="007D2AFD" w:rsidRDefault="007D2AFD" w:rsidP="003C3D97">
      <w:pPr>
        <w:pStyle w:val="TCC-FluxoCasosdeUso"/>
        <w:numPr>
          <w:ilvl w:val="0"/>
          <w:numId w:val="32"/>
        </w:numPr>
      </w:pPr>
      <w:r>
        <w:rPr>
          <w:lang w:val="pt-BR"/>
        </w:rPr>
        <w:t xml:space="preserve">O sistema exibe a tela para preenchimento de dados básicos do motoboy </w:t>
      </w:r>
      <w:r w:rsidRPr="003C3D97">
        <w:rPr>
          <w:b/>
          <w:lang w:val="pt-BR"/>
        </w:rPr>
        <w:t>[UC01.PT</w:t>
      </w:r>
      <w:r>
        <w:rPr>
          <w:b/>
          <w:lang w:val="pt-BR"/>
        </w:rPr>
        <w:t>02</w:t>
      </w:r>
      <w:r w:rsidRPr="003C3D97">
        <w:rPr>
          <w:b/>
          <w:lang w:val="pt-BR"/>
        </w:rPr>
        <w:t>]</w:t>
      </w:r>
      <w:r w:rsidRPr="007D2AFD">
        <w:rPr>
          <w:lang w:val="pt-BR"/>
        </w:rPr>
        <w:t>.</w:t>
      </w:r>
      <w:r>
        <w:rPr>
          <w:lang w:val="pt-BR"/>
        </w:rPr>
        <w:t xml:space="preserve"> </w:t>
      </w:r>
    </w:p>
    <w:p w14:paraId="5C814CA2" w14:textId="77777777" w:rsidR="00F6578E" w:rsidRDefault="003B275A" w:rsidP="00F6578E">
      <w:pPr>
        <w:pStyle w:val="TCC-FluxoCasosdeUso"/>
      </w:pPr>
      <w:r>
        <w:t>Fim do fluxo alternativo</w:t>
      </w:r>
      <w:r w:rsidR="00F6578E">
        <w:t>.</w:t>
      </w:r>
    </w:p>
    <w:p w14:paraId="52A3B252" w14:textId="704E7B7B" w:rsidR="0057152B" w:rsidRDefault="0057152B" w:rsidP="0057152B">
      <w:pPr>
        <w:pStyle w:val="TCC-Titulo4"/>
      </w:pPr>
      <w:r>
        <w:t xml:space="preserve">Fluxo Alternativo: </w:t>
      </w:r>
      <w:r>
        <w:rPr>
          <w:lang w:val="pt-BR"/>
        </w:rPr>
        <w:t xml:space="preserve">Cadastrar </w:t>
      </w:r>
      <w:r>
        <w:rPr>
          <w:lang w:val="pt-BR"/>
        </w:rPr>
        <w:t>Veículo</w:t>
      </w:r>
      <w:r>
        <w:t xml:space="preserve"> [</w:t>
      </w:r>
      <w:r w:rsidRPr="001D2409">
        <w:rPr>
          <w:bCs w:val="0"/>
        </w:rPr>
        <w:t>UC01</w:t>
      </w:r>
      <w:r>
        <w:t>.</w:t>
      </w:r>
      <w:r w:rsidR="00B42B74">
        <w:rPr>
          <w:lang w:val="pt-BR"/>
        </w:rPr>
        <w:t>2</w:t>
      </w:r>
      <w:r>
        <w:t>]</w:t>
      </w:r>
    </w:p>
    <w:p w14:paraId="6CFCDE42" w14:textId="0640F135" w:rsidR="0057152B" w:rsidRPr="007D2AFD" w:rsidRDefault="0057152B" w:rsidP="0057152B">
      <w:pPr>
        <w:pStyle w:val="TCC-FluxoCasosdeUso"/>
        <w:numPr>
          <w:ilvl w:val="0"/>
          <w:numId w:val="33"/>
        </w:numPr>
      </w:pPr>
      <w:r>
        <w:t xml:space="preserve">No passo </w:t>
      </w:r>
      <w:r w:rsidR="00B42B74">
        <w:rPr>
          <w:lang w:val="pt-BR"/>
        </w:rPr>
        <w:t>3</w:t>
      </w:r>
      <w:r>
        <w:t xml:space="preserve"> do fluxo básico, o Gerente de Manutenção pode incluir um novo motoboy acionando o botão “Incluir Motoboy”.</w:t>
      </w:r>
    </w:p>
    <w:p w14:paraId="3BE78E73" w14:textId="77777777" w:rsidR="0057152B" w:rsidRDefault="0057152B" w:rsidP="0057152B">
      <w:pPr>
        <w:pStyle w:val="TCC-FluxoCasosdeUso"/>
      </w:pPr>
      <w:r>
        <w:t xml:space="preserve">O sistema exibe a tela para preenchimento de dados básicos do motoboy </w:t>
      </w:r>
      <w:r w:rsidRPr="003C3D97">
        <w:rPr>
          <w:b/>
        </w:rPr>
        <w:t>[UC01.PT</w:t>
      </w:r>
      <w:r>
        <w:rPr>
          <w:b/>
        </w:rPr>
        <w:t>02</w:t>
      </w:r>
      <w:r w:rsidRPr="003C3D97">
        <w:rPr>
          <w:b/>
        </w:rPr>
        <w:t>]</w:t>
      </w:r>
      <w:r w:rsidRPr="007D2AFD">
        <w:t>.</w:t>
      </w:r>
      <w:r>
        <w:t xml:space="preserve"> </w:t>
      </w:r>
    </w:p>
    <w:p w14:paraId="3D50B103" w14:textId="77777777" w:rsidR="0057152B" w:rsidRDefault="0057152B" w:rsidP="0057152B">
      <w:pPr>
        <w:pStyle w:val="TCC-FluxoCasosdeUso"/>
      </w:pPr>
      <w:r>
        <w:t>Fim do fluxo alternativo.</w:t>
      </w:r>
    </w:p>
    <w:p w14:paraId="14177156" w14:textId="7F5EED0B" w:rsidR="0057152B" w:rsidRDefault="0057152B" w:rsidP="0057152B">
      <w:pPr>
        <w:pStyle w:val="TCC-Titulo4"/>
      </w:pPr>
      <w:r>
        <w:t xml:space="preserve">Fluxo Alternativo: </w:t>
      </w:r>
      <w:r>
        <w:rPr>
          <w:lang w:val="pt-BR"/>
        </w:rPr>
        <w:t xml:space="preserve">Cadastrar </w:t>
      </w:r>
      <w:r w:rsidR="00B42B74">
        <w:rPr>
          <w:lang w:val="pt-BR"/>
        </w:rPr>
        <w:t>Fornecedor</w:t>
      </w:r>
      <w:r>
        <w:t xml:space="preserve"> [</w:t>
      </w:r>
      <w:r w:rsidRPr="001D2409">
        <w:rPr>
          <w:bCs w:val="0"/>
        </w:rPr>
        <w:t>UC01</w:t>
      </w:r>
      <w:r>
        <w:t>.</w:t>
      </w:r>
      <w:r w:rsidR="00B42B74">
        <w:rPr>
          <w:lang w:val="pt-BR"/>
        </w:rPr>
        <w:t>3</w:t>
      </w:r>
      <w:r>
        <w:t>]</w:t>
      </w:r>
    </w:p>
    <w:p w14:paraId="6263A07F" w14:textId="77777777" w:rsidR="0057152B" w:rsidRPr="007D2AFD" w:rsidRDefault="0057152B" w:rsidP="0057152B">
      <w:pPr>
        <w:pStyle w:val="TCC-FluxoCasosdeUso"/>
        <w:numPr>
          <w:ilvl w:val="0"/>
          <w:numId w:val="7"/>
        </w:numPr>
      </w:pPr>
      <w:r>
        <w:rPr>
          <w:lang w:val="pt-BR"/>
        </w:rPr>
        <w:t>No passo 1 do fluxo básico, o Gerente de Manutenção pode incluir um novo motoboy acionando o botão “Incluir Motoboy”.</w:t>
      </w:r>
    </w:p>
    <w:p w14:paraId="23110114" w14:textId="77777777" w:rsidR="0057152B" w:rsidRDefault="0057152B" w:rsidP="0057152B">
      <w:pPr>
        <w:pStyle w:val="TCC-FluxoCasosdeUso"/>
        <w:numPr>
          <w:ilvl w:val="0"/>
          <w:numId w:val="7"/>
        </w:numPr>
      </w:pPr>
      <w:r>
        <w:rPr>
          <w:lang w:val="pt-BR"/>
        </w:rPr>
        <w:t xml:space="preserve">O sistema exibe a tela para preenchimento de dados básicos do motoboy </w:t>
      </w:r>
      <w:r w:rsidRPr="003C3D97">
        <w:rPr>
          <w:b/>
          <w:lang w:val="pt-BR"/>
        </w:rPr>
        <w:t>[UC01.PT</w:t>
      </w:r>
      <w:r>
        <w:rPr>
          <w:b/>
          <w:lang w:val="pt-BR"/>
        </w:rPr>
        <w:t>02</w:t>
      </w:r>
      <w:r w:rsidRPr="003C3D97">
        <w:rPr>
          <w:b/>
          <w:lang w:val="pt-BR"/>
        </w:rPr>
        <w:t>]</w:t>
      </w:r>
      <w:r w:rsidRPr="007D2AFD">
        <w:rPr>
          <w:lang w:val="pt-BR"/>
        </w:rPr>
        <w:t>.</w:t>
      </w:r>
      <w:r>
        <w:rPr>
          <w:lang w:val="pt-BR"/>
        </w:rPr>
        <w:t xml:space="preserve"> </w:t>
      </w:r>
    </w:p>
    <w:p w14:paraId="5E63270B" w14:textId="77777777" w:rsidR="0057152B" w:rsidRDefault="0057152B" w:rsidP="0057152B">
      <w:pPr>
        <w:pStyle w:val="TCC-FluxoCasosdeUso"/>
      </w:pPr>
      <w:r>
        <w:t>Fim do fluxo alternativo.</w:t>
      </w:r>
    </w:p>
    <w:p w14:paraId="6765D198" w14:textId="77777777" w:rsidR="00E3005D" w:rsidRDefault="00E3005D" w:rsidP="0074426D">
      <w:pPr>
        <w:pStyle w:val="TCC-Titulo4"/>
      </w:pPr>
      <w:r w:rsidRPr="00B8674E">
        <w:t>Regras e Validações de Negócio</w:t>
      </w:r>
    </w:p>
    <w:p w14:paraId="48269FE4" w14:textId="77777777" w:rsidR="00E3005D" w:rsidRDefault="00F265C8" w:rsidP="00E3005D">
      <w:pPr>
        <w:pStyle w:val="TCC-CorpodoTexto"/>
      </w:pPr>
      <w:r>
        <w:rPr>
          <w:b/>
        </w:rPr>
        <w:t>[</w:t>
      </w:r>
      <w:r w:rsidR="007665FF">
        <w:rPr>
          <w:b/>
          <w:lang w:val="pt-BR"/>
        </w:rPr>
        <w:t>SRS01</w:t>
      </w:r>
      <w:r w:rsidR="00E3005D" w:rsidRPr="00B8674E">
        <w:rPr>
          <w:b/>
        </w:rPr>
        <w:t>]</w:t>
      </w:r>
      <w:r w:rsidR="00E3005D" w:rsidRPr="009315C0">
        <w:t xml:space="preserve"> – </w:t>
      </w:r>
      <w:r w:rsidR="007665FF">
        <w:rPr>
          <w:lang w:val="pt-BR"/>
        </w:rPr>
        <w:t>O sistema deve XYZ</w:t>
      </w:r>
      <w:r w:rsidR="00E3005D" w:rsidRPr="009315C0">
        <w:t>.</w:t>
      </w:r>
    </w:p>
    <w:bookmarkEnd w:id="227"/>
    <w:bookmarkEnd w:id="228"/>
    <w:bookmarkEnd w:id="229"/>
    <w:bookmarkEnd w:id="230"/>
    <w:bookmarkEnd w:id="231"/>
    <w:p w14:paraId="0CD0C858" w14:textId="77777777" w:rsidR="00993FB2" w:rsidRPr="00AF0EB7" w:rsidRDefault="00993FB2" w:rsidP="00993FB2">
      <w:pPr>
        <w:pStyle w:val="TCC-Titulo4"/>
      </w:pPr>
      <w:r w:rsidRPr="00AF0EB7">
        <w:t>Mensagens</w:t>
      </w:r>
    </w:p>
    <w:p w14:paraId="40A29BA1" w14:textId="77777777" w:rsidR="00993FB2" w:rsidRPr="009315C0" w:rsidRDefault="00993FB2" w:rsidP="00993FB2">
      <w:pPr>
        <w:pStyle w:val="TCC-CorpodoTexto"/>
      </w:pPr>
      <w:r w:rsidRPr="009315C0">
        <w:rPr>
          <w:b/>
        </w:rPr>
        <w:t>[</w:t>
      </w:r>
      <w:r w:rsidRPr="00F265C8">
        <w:rPr>
          <w:b/>
        </w:rPr>
        <w:t>U</w:t>
      </w:r>
      <w:r w:rsidR="001D2409">
        <w:rPr>
          <w:b/>
        </w:rPr>
        <w:t>C</w:t>
      </w:r>
      <w:r w:rsidRPr="00F265C8">
        <w:rPr>
          <w:b/>
        </w:rPr>
        <w:t>01.</w:t>
      </w:r>
      <w:r w:rsidRPr="009315C0">
        <w:rPr>
          <w:b/>
        </w:rPr>
        <w:t>MSG01]</w:t>
      </w:r>
      <w:r>
        <w:rPr>
          <w:b/>
        </w:rPr>
        <w:t xml:space="preserve"> </w:t>
      </w:r>
      <w:r w:rsidRPr="009315C0">
        <w:t>Usuário e/ou Senha Inválidos!</w:t>
      </w:r>
    </w:p>
    <w:p w14:paraId="39394A27" w14:textId="77777777" w:rsidR="00AF0EB7" w:rsidRDefault="00AF0EB7" w:rsidP="0074426D">
      <w:pPr>
        <w:pStyle w:val="TCC-Titulo4"/>
        <w:rPr>
          <w:b w:val="0"/>
          <w:sz w:val="22"/>
          <w:szCs w:val="22"/>
        </w:rPr>
      </w:pPr>
      <w:r w:rsidRPr="0074426D">
        <w:lastRenderedPageBreak/>
        <w:t>Protótipos de Telas</w:t>
      </w:r>
    </w:p>
    <w:p w14:paraId="65DE8BC3" w14:textId="77777777" w:rsidR="009B196C" w:rsidRPr="00B73F41" w:rsidRDefault="009B196C" w:rsidP="00F265C8">
      <w:pPr>
        <w:pStyle w:val="TCC-CorpodoTexto"/>
      </w:pPr>
      <w:r w:rsidRPr="00B73F41">
        <w:t>&lt;Não se recomenda a utilização do EA para a confecção dos protótipos de tela.&gt;</w:t>
      </w:r>
    </w:p>
    <w:p w14:paraId="25A4B0A0" w14:textId="77777777" w:rsidR="00AF0EB7" w:rsidRDefault="00AF0EB7" w:rsidP="00F265C8">
      <w:pPr>
        <w:pStyle w:val="TCC-CorpodoTexto"/>
        <w:rPr>
          <w:b/>
          <w:sz w:val="22"/>
          <w:szCs w:val="22"/>
        </w:rPr>
      </w:pPr>
      <w:r>
        <w:t>As figuras abaixo representam os protótipos de telas utilizadas neste caso de uso.</w:t>
      </w:r>
    </w:p>
    <w:p w14:paraId="3A18BC79" w14:textId="77777777" w:rsidR="00AF0EB7" w:rsidRDefault="00414F8A" w:rsidP="00F265C8">
      <w:pPr>
        <w:pStyle w:val="TCC-CorpodoTexto"/>
        <w:jc w:val="center"/>
        <w:rPr>
          <w:b/>
        </w:rPr>
      </w:pPr>
      <w:r>
        <w:rPr>
          <w:b/>
        </w:rPr>
        <w:pict w14:anchorId="709470EE">
          <v:shape id="_x0000_i1026" type="#_x0000_t75" style="width:246.75pt;height:186.75pt">
            <v:imagedata r:id="rId47" o:title="Untitled"/>
          </v:shape>
        </w:pict>
      </w:r>
    </w:p>
    <w:p w14:paraId="62033955" w14:textId="77777777" w:rsidR="00AF0EB7" w:rsidRDefault="00F265C8" w:rsidP="00810A35">
      <w:pPr>
        <w:pStyle w:val="Legenda"/>
      </w:pPr>
      <w:bookmarkStart w:id="233" w:name="_Toc414656220"/>
      <w:r w:rsidRPr="00F265C8">
        <w:t xml:space="preserve">Figura </w:t>
      </w:r>
      <w:fldSimple w:instr=" SEQ Figura \* ARABIC ">
        <w:r w:rsidR="003F5814">
          <w:rPr>
            <w:noProof/>
          </w:rPr>
          <w:t>9</w:t>
        </w:r>
      </w:fldSimple>
      <w:r w:rsidR="001D2409">
        <w:t xml:space="preserve"> - Tela de Login do Sistema [</w:t>
      </w:r>
      <w:r w:rsidRPr="00F265C8">
        <w:t>U</w:t>
      </w:r>
      <w:r w:rsidR="001D2409">
        <w:t>C</w:t>
      </w:r>
      <w:r w:rsidRPr="00F265C8">
        <w:t>01. PT001]</w:t>
      </w:r>
      <w:bookmarkEnd w:id="233"/>
    </w:p>
    <w:p w14:paraId="30BB67BE" w14:textId="77777777" w:rsidR="00993FB2" w:rsidRPr="00D109A0" w:rsidRDefault="00993FB2" w:rsidP="00993FB2">
      <w:pPr>
        <w:pStyle w:val="TCC-Titulo4"/>
      </w:pPr>
      <w:r w:rsidRPr="00D109A0">
        <w:t>Descritivo dos Dados</w:t>
      </w:r>
      <w:bookmarkStart w:id="234" w:name="_Toc282175354"/>
      <w:bookmarkStart w:id="235" w:name="_Toc282175412"/>
      <w:bookmarkStart w:id="236" w:name="_Toc282176256"/>
      <w:bookmarkStart w:id="237" w:name="_Toc282176286"/>
      <w:bookmarkStart w:id="238" w:name="_Toc282176391"/>
      <w:bookmarkStart w:id="239" w:name="_Toc282176464"/>
      <w:bookmarkStart w:id="240" w:name="_Toc282176612"/>
      <w:bookmarkStart w:id="241" w:name="_Toc282176704"/>
      <w:bookmarkStart w:id="242" w:name="_Toc282176788"/>
      <w:bookmarkStart w:id="243" w:name="_Toc282176936"/>
      <w:bookmarkStart w:id="244" w:name="_Toc282177199"/>
      <w:bookmarkStart w:id="245" w:name="_Toc282177248"/>
      <w:bookmarkStart w:id="246" w:name="_Toc282177358"/>
      <w:bookmarkStart w:id="247" w:name="_Toc282177654"/>
      <w:bookmarkStart w:id="248" w:name="_Toc282175356"/>
      <w:bookmarkStart w:id="249" w:name="_Toc282175414"/>
      <w:bookmarkStart w:id="250" w:name="_Toc282176258"/>
      <w:bookmarkStart w:id="251" w:name="_Toc282176288"/>
      <w:bookmarkStart w:id="252" w:name="_Toc282176393"/>
      <w:bookmarkStart w:id="253" w:name="_Toc282176466"/>
      <w:bookmarkStart w:id="254" w:name="_Toc282176614"/>
      <w:bookmarkStart w:id="255" w:name="_Toc282176706"/>
      <w:bookmarkStart w:id="256" w:name="_Toc282176790"/>
      <w:bookmarkStart w:id="257" w:name="_Toc282176938"/>
      <w:bookmarkStart w:id="258" w:name="_Toc282177201"/>
      <w:bookmarkStart w:id="259" w:name="_Toc282177250"/>
      <w:bookmarkStart w:id="260" w:name="_Toc282177360"/>
      <w:bookmarkStart w:id="261" w:name="_Toc282177656"/>
      <w:bookmarkStart w:id="262" w:name="_Toc282175358"/>
      <w:bookmarkStart w:id="263" w:name="_Toc282175416"/>
      <w:bookmarkStart w:id="264" w:name="_Toc282176260"/>
      <w:bookmarkStart w:id="265" w:name="_Toc282176290"/>
      <w:bookmarkStart w:id="266" w:name="_Toc282176395"/>
      <w:bookmarkStart w:id="267" w:name="_Toc282176468"/>
      <w:bookmarkStart w:id="268" w:name="_Toc282176616"/>
      <w:bookmarkStart w:id="269" w:name="_Toc282176708"/>
      <w:bookmarkStart w:id="270" w:name="_Toc282176792"/>
      <w:bookmarkStart w:id="271" w:name="_Toc282176940"/>
      <w:bookmarkStart w:id="272" w:name="_Toc282177203"/>
      <w:bookmarkStart w:id="273" w:name="_Toc282177252"/>
      <w:bookmarkStart w:id="274" w:name="_Toc282177362"/>
      <w:bookmarkStart w:id="275" w:name="_Toc282177658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</w:p>
    <w:p w14:paraId="2087B326" w14:textId="77777777" w:rsidR="00993FB2" w:rsidRDefault="00993FB2" w:rsidP="00993FB2">
      <w:pPr>
        <w:pStyle w:val="TCC-CorpodoTexto"/>
      </w:pPr>
      <w:r w:rsidRPr="008344F2">
        <w:t xml:space="preserve">Abaixo </w:t>
      </w:r>
      <w:r>
        <w:t>são descrito os dados de entrada, os campos dos formulários, os tipos de dados, e as validações de cada um dos formulários do sistema.</w:t>
      </w:r>
    </w:p>
    <w:p w14:paraId="10F08B74" w14:textId="77777777" w:rsidR="00993FB2" w:rsidRPr="00F265C8" w:rsidRDefault="00993FB2" w:rsidP="00810A35">
      <w:pPr>
        <w:pStyle w:val="Legenda"/>
      </w:pPr>
      <w:bookmarkStart w:id="276" w:name="_Toc414656202"/>
      <w:r>
        <w:t xml:space="preserve">Tabela </w:t>
      </w:r>
      <w:fldSimple w:instr=" SEQ Tabela \* ARABIC ">
        <w:r w:rsidR="003F5814">
          <w:rPr>
            <w:noProof/>
          </w:rPr>
          <w:t>19</w:t>
        </w:r>
      </w:fldSimple>
      <w:r>
        <w:t xml:space="preserve"> – Descritivo dos Dados do Formulário de Login [</w:t>
      </w:r>
      <w:r w:rsidRPr="00F265C8">
        <w:t>CDU01.DD01]</w:t>
      </w:r>
      <w:bookmarkEnd w:id="276"/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668"/>
        <w:gridCol w:w="2991"/>
        <w:gridCol w:w="2316"/>
        <w:gridCol w:w="2313"/>
      </w:tblGrid>
      <w:tr w:rsidR="00993FB2" w:rsidRPr="00A0396F" w14:paraId="10D836A2" w14:textId="77777777" w:rsidTr="00182A37">
        <w:tc>
          <w:tcPr>
            <w:tcW w:w="1668" w:type="dxa"/>
            <w:tcBorders>
              <w:bottom w:val="single" w:sz="4" w:space="0" w:color="auto"/>
            </w:tcBorders>
          </w:tcPr>
          <w:p w14:paraId="7722A207" w14:textId="77777777" w:rsidR="00993FB2" w:rsidRPr="00B9079C" w:rsidRDefault="00993FB2" w:rsidP="00993FB2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ampo</w:t>
            </w:r>
          </w:p>
        </w:tc>
        <w:tc>
          <w:tcPr>
            <w:tcW w:w="2991" w:type="dxa"/>
            <w:tcBorders>
              <w:bottom w:val="single" w:sz="4" w:space="0" w:color="auto"/>
            </w:tcBorders>
          </w:tcPr>
          <w:p w14:paraId="06AECBED" w14:textId="77777777" w:rsidR="00993FB2" w:rsidRPr="00B9079C" w:rsidRDefault="00993FB2" w:rsidP="00993FB2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 xml:space="preserve">Descrição </w:t>
            </w:r>
          </w:p>
        </w:tc>
        <w:tc>
          <w:tcPr>
            <w:tcW w:w="2316" w:type="dxa"/>
            <w:tcBorders>
              <w:bottom w:val="single" w:sz="4" w:space="0" w:color="auto"/>
            </w:tcBorders>
          </w:tcPr>
          <w:p w14:paraId="7AD1ED6E" w14:textId="77777777" w:rsidR="00993FB2" w:rsidRPr="00B9079C" w:rsidRDefault="00993FB2" w:rsidP="00993FB2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ipo do Dado</w:t>
            </w:r>
          </w:p>
        </w:tc>
        <w:tc>
          <w:tcPr>
            <w:tcW w:w="2313" w:type="dxa"/>
            <w:tcBorders>
              <w:bottom w:val="single" w:sz="4" w:space="0" w:color="auto"/>
            </w:tcBorders>
          </w:tcPr>
          <w:p w14:paraId="628E86DA" w14:textId="77777777" w:rsidR="00993FB2" w:rsidRPr="00B9079C" w:rsidRDefault="00993FB2" w:rsidP="00993FB2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Validações</w:t>
            </w:r>
          </w:p>
        </w:tc>
      </w:tr>
      <w:tr w:rsidR="00993FB2" w:rsidRPr="00A0396F" w14:paraId="47485BD8" w14:textId="77777777" w:rsidTr="00182A37">
        <w:tc>
          <w:tcPr>
            <w:tcW w:w="1668" w:type="dxa"/>
            <w:tcBorders>
              <w:bottom w:val="nil"/>
            </w:tcBorders>
          </w:tcPr>
          <w:p w14:paraId="51B4ABBC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Login</w:t>
            </w:r>
          </w:p>
        </w:tc>
        <w:tc>
          <w:tcPr>
            <w:tcW w:w="2991" w:type="dxa"/>
            <w:tcBorders>
              <w:bottom w:val="nil"/>
            </w:tcBorders>
          </w:tcPr>
          <w:p w14:paraId="1B2D1EB2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Login do usuário no sistema</w:t>
            </w:r>
          </w:p>
        </w:tc>
        <w:tc>
          <w:tcPr>
            <w:tcW w:w="2316" w:type="dxa"/>
            <w:tcBorders>
              <w:bottom w:val="nil"/>
            </w:tcBorders>
          </w:tcPr>
          <w:p w14:paraId="2CFF4C83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tring</w:t>
            </w:r>
          </w:p>
        </w:tc>
        <w:tc>
          <w:tcPr>
            <w:tcW w:w="2313" w:type="dxa"/>
            <w:tcBorders>
              <w:bottom w:val="nil"/>
            </w:tcBorders>
          </w:tcPr>
          <w:p w14:paraId="5926F9C2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Não</w:t>
            </w:r>
          </w:p>
        </w:tc>
      </w:tr>
      <w:tr w:rsidR="00993FB2" w:rsidRPr="00A0396F" w14:paraId="13BD54B2" w14:textId="77777777" w:rsidTr="00182A37">
        <w:tc>
          <w:tcPr>
            <w:tcW w:w="1668" w:type="dxa"/>
            <w:tcBorders>
              <w:top w:val="nil"/>
            </w:tcBorders>
          </w:tcPr>
          <w:p w14:paraId="3DF85B8A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enha</w:t>
            </w:r>
          </w:p>
        </w:tc>
        <w:tc>
          <w:tcPr>
            <w:tcW w:w="2991" w:type="dxa"/>
            <w:tcBorders>
              <w:top w:val="nil"/>
            </w:tcBorders>
          </w:tcPr>
          <w:p w14:paraId="7BDC9073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enha do usuário</w:t>
            </w:r>
          </w:p>
        </w:tc>
        <w:tc>
          <w:tcPr>
            <w:tcW w:w="2316" w:type="dxa"/>
            <w:tcBorders>
              <w:top w:val="nil"/>
            </w:tcBorders>
          </w:tcPr>
          <w:p w14:paraId="579E8B61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tring</w:t>
            </w:r>
          </w:p>
        </w:tc>
        <w:tc>
          <w:tcPr>
            <w:tcW w:w="2313" w:type="dxa"/>
            <w:tcBorders>
              <w:top w:val="nil"/>
            </w:tcBorders>
          </w:tcPr>
          <w:p w14:paraId="7855EEF6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Não</w:t>
            </w:r>
          </w:p>
        </w:tc>
      </w:tr>
    </w:tbl>
    <w:p w14:paraId="6166F7EB" w14:textId="77777777" w:rsidR="00993FB2" w:rsidRPr="00993FB2" w:rsidRDefault="00993FB2" w:rsidP="00993FB2"/>
    <w:p w14:paraId="4641E89C" w14:textId="77777777" w:rsidR="00872758" w:rsidRDefault="005F7578" w:rsidP="008529B9">
      <w:pPr>
        <w:pStyle w:val="TCC-Titulo2"/>
        <w:rPr>
          <w:lang w:val="pt-BR"/>
        </w:rPr>
      </w:pPr>
      <w:bookmarkStart w:id="277" w:name="_Toc345247667"/>
      <w:bookmarkStart w:id="278" w:name="_Toc345247869"/>
      <w:bookmarkStart w:id="279" w:name="_Toc345621979"/>
      <w:bookmarkStart w:id="280" w:name="_Toc414656155"/>
      <w:r w:rsidRPr="00F04EED">
        <w:t>Requisitos de Software x Requisitos de Sistema</w:t>
      </w:r>
      <w:bookmarkStart w:id="281" w:name="_Toc354079011"/>
      <w:bookmarkStart w:id="282" w:name="_Toc354079101"/>
      <w:bookmarkStart w:id="283" w:name="_Toc354079533"/>
      <w:bookmarkEnd w:id="277"/>
      <w:bookmarkEnd w:id="278"/>
      <w:bookmarkEnd w:id="279"/>
      <w:bookmarkEnd w:id="280"/>
      <w:bookmarkEnd w:id="281"/>
      <w:bookmarkEnd w:id="282"/>
      <w:bookmarkEnd w:id="283"/>
    </w:p>
    <w:p w14:paraId="69857446" w14:textId="77777777" w:rsidR="00020AD7" w:rsidRPr="008529B9" w:rsidRDefault="00020AD7" w:rsidP="008529B9">
      <w:pPr>
        <w:pStyle w:val="TCC-CorpodoTexto"/>
        <w:rPr>
          <w:lang w:val="pt-BR"/>
        </w:rPr>
      </w:pPr>
      <w:r>
        <w:rPr>
          <w:lang w:val="pt-BR"/>
        </w:rPr>
        <w:t>&lt;Esta sessão é opcional&gt;</w:t>
      </w:r>
    </w:p>
    <w:p w14:paraId="3FCA85D5" w14:textId="77777777" w:rsidR="001B2229" w:rsidRPr="00F265C8" w:rsidRDefault="001B2229" w:rsidP="001B2229">
      <w:pPr>
        <w:pStyle w:val="Legenda"/>
      </w:pPr>
      <w:bookmarkStart w:id="284" w:name="_Toc414656203"/>
      <w:r>
        <w:t xml:space="preserve">Tabela </w:t>
      </w:r>
      <w:fldSimple w:instr=" SEQ Tabela \* ARABIC ">
        <w:r w:rsidR="003F5814">
          <w:rPr>
            <w:noProof/>
          </w:rPr>
          <w:t>20</w:t>
        </w:r>
      </w:fldSimple>
      <w:r>
        <w:t xml:space="preserve"> – Requisitos de Software x Requisitos de Sistema</w:t>
      </w:r>
      <w:bookmarkStart w:id="285" w:name="_Toc354079012"/>
      <w:bookmarkStart w:id="286" w:name="_Toc354079102"/>
      <w:bookmarkStart w:id="287" w:name="_Toc354079534"/>
      <w:bookmarkStart w:id="288" w:name="_Toc354079597"/>
      <w:bookmarkEnd w:id="284"/>
      <w:bookmarkEnd w:id="285"/>
      <w:bookmarkEnd w:id="286"/>
      <w:bookmarkEnd w:id="287"/>
      <w:bookmarkEnd w:id="288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5138"/>
        <w:gridCol w:w="3934"/>
      </w:tblGrid>
      <w:tr w:rsidR="001B2229" w:rsidRPr="00A0396F" w14:paraId="6C56B889" w14:textId="77777777" w:rsidTr="00182A37">
        <w:tc>
          <w:tcPr>
            <w:tcW w:w="5138" w:type="dxa"/>
            <w:tcBorders>
              <w:bottom w:val="single" w:sz="4" w:space="0" w:color="auto"/>
            </w:tcBorders>
          </w:tcPr>
          <w:p w14:paraId="577D2581" w14:textId="77777777" w:rsidR="001B2229" w:rsidRPr="00B9079C" w:rsidRDefault="001B2229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 de Software</w:t>
            </w:r>
            <w:bookmarkStart w:id="289" w:name="_Toc354079013"/>
            <w:bookmarkStart w:id="290" w:name="_Toc354079103"/>
            <w:bookmarkStart w:id="291" w:name="_Toc354079535"/>
            <w:bookmarkEnd w:id="289"/>
            <w:bookmarkEnd w:id="290"/>
            <w:bookmarkEnd w:id="291"/>
          </w:p>
        </w:tc>
        <w:tc>
          <w:tcPr>
            <w:tcW w:w="3934" w:type="dxa"/>
            <w:tcBorders>
              <w:bottom w:val="single" w:sz="4" w:space="0" w:color="auto"/>
            </w:tcBorders>
          </w:tcPr>
          <w:p w14:paraId="771499A1" w14:textId="77777777" w:rsidR="001B2229" w:rsidRPr="00B9079C" w:rsidRDefault="001B2229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 de Sistema</w:t>
            </w:r>
            <w:bookmarkStart w:id="292" w:name="_Toc354079014"/>
            <w:bookmarkStart w:id="293" w:name="_Toc354079104"/>
            <w:bookmarkStart w:id="294" w:name="_Toc354079536"/>
            <w:bookmarkEnd w:id="292"/>
            <w:bookmarkEnd w:id="293"/>
            <w:bookmarkEnd w:id="294"/>
          </w:p>
        </w:tc>
        <w:bookmarkStart w:id="295" w:name="_Toc354079015"/>
        <w:bookmarkStart w:id="296" w:name="_Toc354079105"/>
        <w:bookmarkStart w:id="297" w:name="_Toc354079537"/>
        <w:bookmarkEnd w:id="295"/>
        <w:bookmarkEnd w:id="296"/>
        <w:bookmarkEnd w:id="297"/>
      </w:tr>
      <w:tr w:rsidR="001B2229" w:rsidRPr="00A0396F" w14:paraId="2A514186" w14:textId="77777777" w:rsidTr="00182A37">
        <w:tc>
          <w:tcPr>
            <w:tcW w:w="5138" w:type="dxa"/>
            <w:tcBorders>
              <w:bottom w:val="nil"/>
            </w:tcBorders>
          </w:tcPr>
          <w:p w14:paraId="55F25422" w14:textId="77777777" w:rsidR="001B2229" w:rsidRPr="00B9079C" w:rsidRDefault="001B2229" w:rsidP="005D19F0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RS01</w:t>
            </w:r>
            <w:bookmarkStart w:id="298" w:name="_Toc354079016"/>
            <w:bookmarkStart w:id="299" w:name="_Toc354079106"/>
            <w:bookmarkStart w:id="300" w:name="_Toc354079538"/>
            <w:bookmarkEnd w:id="298"/>
            <w:bookmarkEnd w:id="299"/>
            <w:bookmarkEnd w:id="300"/>
          </w:p>
        </w:tc>
        <w:tc>
          <w:tcPr>
            <w:tcW w:w="3934" w:type="dxa"/>
            <w:tcBorders>
              <w:bottom w:val="nil"/>
            </w:tcBorders>
          </w:tcPr>
          <w:p w14:paraId="4C9279A3" w14:textId="77777777" w:rsidR="001B2229" w:rsidRPr="00B9079C" w:rsidRDefault="005D19F0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</w:t>
            </w:r>
            <w:r w:rsidR="001B2229" w:rsidRPr="00B9079C">
              <w:rPr>
                <w:rFonts w:cs="Arial"/>
                <w:lang w:val="pt-BR" w:eastAsia="pt-BR"/>
              </w:rPr>
              <w:t>01</w:t>
            </w:r>
            <w:bookmarkStart w:id="301" w:name="_Toc354079017"/>
            <w:bookmarkStart w:id="302" w:name="_Toc354079107"/>
            <w:bookmarkStart w:id="303" w:name="_Toc354079539"/>
            <w:bookmarkEnd w:id="301"/>
            <w:bookmarkEnd w:id="302"/>
            <w:bookmarkEnd w:id="303"/>
          </w:p>
        </w:tc>
        <w:bookmarkStart w:id="304" w:name="_Toc354079018"/>
        <w:bookmarkStart w:id="305" w:name="_Toc354079108"/>
        <w:bookmarkStart w:id="306" w:name="_Toc354079540"/>
        <w:bookmarkEnd w:id="304"/>
        <w:bookmarkEnd w:id="305"/>
        <w:bookmarkEnd w:id="306"/>
      </w:tr>
      <w:tr w:rsidR="001B2229" w:rsidRPr="00A0396F" w14:paraId="38FB36AD" w14:textId="77777777" w:rsidTr="00182A37">
        <w:tc>
          <w:tcPr>
            <w:tcW w:w="5138" w:type="dxa"/>
            <w:tcBorders>
              <w:top w:val="nil"/>
            </w:tcBorders>
          </w:tcPr>
          <w:p w14:paraId="0A4B8D52" w14:textId="77777777" w:rsidR="001B2229" w:rsidRPr="00B9079C" w:rsidRDefault="001B2229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307" w:name="_Toc354079019"/>
            <w:bookmarkStart w:id="308" w:name="_Toc354079109"/>
            <w:bookmarkStart w:id="309" w:name="_Toc354079541"/>
            <w:bookmarkEnd w:id="307"/>
            <w:bookmarkEnd w:id="308"/>
            <w:bookmarkEnd w:id="309"/>
          </w:p>
        </w:tc>
        <w:tc>
          <w:tcPr>
            <w:tcW w:w="3934" w:type="dxa"/>
            <w:tcBorders>
              <w:top w:val="nil"/>
            </w:tcBorders>
          </w:tcPr>
          <w:p w14:paraId="0F793BE3" w14:textId="77777777" w:rsidR="001B2229" w:rsidRPr="00B9079C" w:rsidRDefault="001B2229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310" w:name="_Toc354079020"/>
            <w:bookmarkStart w:id="311" w:name="_Toc354079110"/>
            <w:bookmarkStart w:id="312" w:name="_Toc354079542"/>
            <w:bookmarkEnd w:id="310"/>
            <w:bookmarkEnd w:id="311"/>
            <w:bookmarkEnd w:id="312"/>
          </w:p>
        </w:tc>
        <w:bookmarkStart w:id="313" w:name="_Toc354079021"/>
        <w:bookmarkStart w:id="314" w:name="_Toc354079111"/>
        <w:bookmarkStart w:id="315" w:name="_Toc354079543"/>
        <w:bookmarkEnd w:id="313"/>
        <w:bookmarkEnd w:id="314"/>
        <w:bookmarkEnd w:id="315"/>
      </w:tr>
    </w:tbl>
    <w:p w14:paraId="186D6211" w14:textId="77777777" w:rsidR="001B2229" w:rsidRPr="001B2229" w:rsidRDefault="001B2229" w:rsidP="001B2229">
      <w:pPr>
        <w:pStyle w:val="TCC-CorpodoTexto"/>
      </w:pPr>
      <w:bookmarkStart w:id="316" w:name="_Toc354079022"/>
      <w:bookmarkStart w:id="317" w:name="_Toc354079112"/>
      <w:bookmarkStart w:id="318" w:name="_Toc354079544"/>
      <w:bookmarkEnd w:id="316"/>
      <w:bookmarkEnd w:id="317"/>
      <w:bookmarkEnd w:id="318"/>
    </w:p>
    <w:p w14:paraId="3757EA23" w14:textId="77777777" w:rsidR="00ED4028" w:rsidRPr="00ED4028" w:rsidRDefault="005F7578" w:rsidP="00232321">
      <w:pPr>
        <w:pStyle w:val="TCC-Titulo1"/>
      </w:pPr>
      <w:bookmarkStart w:id="319" w:name="_Toc345247668"/>
      <w:bookmarkStart w:id="320" w:name="_Toc345247870"/>
      <w:bookmarkStart w:id="321" w:name="_Toc345621980"/>
      <w:bookmarkStart w:id="322" w:name="_Ref364698931"/>
      <w:bookmarkStart w:id="323" w:name="_Toc414656156"/>
      <w:r w:rsidRPr="00F04EED">
        <w:lastRenderedPageBreak/>
        <w:t>PROJETO DO SISTEMA</w:t>
      </w:r>
      <w:bookmarkEnd w:id="319"/>
      <w:bookmarkEnd w:id="320"/>
      <w:bookmarkEnd w:id="321"/>
      <w:bookmarkEnd w:id="322"/>
      <w:bookmarkEnd w:id="323"/>
    </w:p>
    <w:p w14:paraId="42BE10E3" w14:textId="77777777" w:rsidR="00C95E00" w:rsidRDefault="00C95E00" w:rsidP="00202620">
      <w:pPr>
        <w:pStyle w:val="TCC-CorpodoTexto"/>
        <w:rPr>
          <w:lang w:val="pt-BR"/>
        </w:rPr>
      </w:pPr>
      <w:bookmarkStart w:id="324" w:name="_Toc345247669"/>
      <w:bookmarkStart w:id="325" w:name="_Toc345247871"/>
      <w:bookmarkStart w:id="326" w:name="_Toc345621981"/>
      <w:r>
        <w:rPr>
          <w:lang w:val="pt-BR"/>
        </w:rPr>
        <w:t xml:space="preserve">&lt; Escreva um texto introdutório para está </w:t>
      </w:r>
      <w:r w:rsidR="00BD6FD7">
        <w:rPr>
          <w:lang w:val="pt-BR"/>
        </w:rPr>
        <w:t>seção</w:t>
      </w:r>
      <w:r>
        <w:rPr>
          <w:lang w:val="pt-BR"/>
        </w:rPr>
        <w:t xml:space="preserve">. O texto deve ser similar ao texto introdutório da </w:t>
      </w:r>
      <w:r w:rsidR="00BD6FD7">
        <w:rPr>
          <w:lang w:val="pt-BR"/>
        </w:rPr>
        <w:t xml:space="preserve">seção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4698516 \r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3F5814">
        <w:rPr>
          <w:lang w:val="pt-BR"/>
        </w:rPr>
        <w:t>1</w:t>
      </w:r>
      <w:r>
        <w:rPr>
          <w:lang w:val="pt-BR"/>
        </w:rPr>
        <w:fldChar w:fldCharType="end"/>
      </w:r>
      <w:r>
        <w:rPr>
          <w:lang w:val="pt-BR"/>
        </w:rPr>
        <w:t xml:space="preserve">.&gt; </w:t>
      </w:r>
    </w:p>
    <w:p w14:paraId="109ABBF2" w14:textId="77777777" w:rsidR="008135EC" w:rsidRDefault="008135EC" w:rsidP="00202620">
      <w:pPr>
        <w:pStyle w:val="TCC-CorpodoTexto"/>
        <w:rPr>
          <w:lang w:val="pt-BR"/>
        </w:rPr>
      </w:pPr>
      <w:r>
        <w:rPr>
          <w:lang w:val="pt-BR"/>
        </w:rPr>
        <w:t>&lt; Caso existam subsistemas valide com o orientador como a arquitetura deverá ser descrita. Isto será avaliado caso a caso. &gt;</w:t>
      </w:r>
    </w:p>
    <w:p w14:paraId="1B28E079" w14:textId="77777777" w:rsidR="000908F4" w:rsidRDefault="000908F4" w:rsidP="000908F4">
      <w:pPr>
        <w:pStyle w:val="TCC-CorpodoTexto"/>
        <w:rPr>
          <w:lang w:val="pt-BR"/>
        </w:rPr>
      </w:pPr>
      <w:r>
        <w:rPr>
          <w:lang w:val="pt-BR"/>
        </w:rPr>
        <w:t>&lt; Todas as subseções desta seção devem possuir um texto introdutório. No  texto introdutório pode constar: a metodologia utilizada para obtenção dos artefatos, a utilidade da subseção. &gt;</w:t>
      </w:r>
    </w:p>
    <w:p w14:paraId="0A384638" w14:textId="77777777" w:rsidR="00C96057" w:rsidRDefault="005F7578" w:rsidP="00C96057">
      <w:pPr>
        <w:pStyle w:val="TCC-Titulo2"/>
      </w:pPr>
      <w:bookmarkStart w:id="327" w:name="_Toc414656157"/>
      <w:r w:rsidRPr="00F04EED">
        <w:t>Interface Homem-Máquina</w:t>
      </w:r>
      <w:bookmarkEnd w:id="324"/>
      <w:bookmarkEnd w:id="325"/>
      <w:bookmarkEnd w:id="326"/>
      <w:bookmarkEnd w:id="327"/>
    </w:p>
    <w:p w14:paraId="2BEA9807" w14:textId="77777777" w:rsidR="00FA748F" w:rsidRDefault="00217CFD" w:rsidP="00C96057">
      <w:pPr>
        <w:pStyle w:val="TCC-CorpodoTexto"/>
      </w:pPr>
      <w:r>
        <w:t>&lt;</w:t>
      </w:r>
      <w:r w:rsidR="002B1547">
        <w:rPr>
          <w:lang w:val="pt-BR"/>
        </w:rPr>
        <w:t xml:space="preserve"> </w:t>
      </w:r>
      <w:r>
        <w:t>Adici</w:t>
      </w:r>
      <w:r w:rsidR="00FA748F">
        <w:t>onar os layouts do subsistema, caso haja mais de um layout padrão coloca-lo nesta seção.&gt;</w:t>
      </w:r>
    </w:p>
    <w:p w14:paraId="61D71B88" w14:textId="77777777" w:rsidR="00FA748F" w:rsidRDefault="00FA748F" w:rsidP="003E75D9">
      <w:pPr>
        <w:pStyle w:val="TCC-CorpodoTexto"/>
        <w:tabs>
          <w:tab w:val="right" w:pos="9072"/>
        </w:tabs>
      </w:pPr>
      <w:r>
        <w:t>&lt;</w:t>
      </w:r>
      <w:r w:rsidR="002B1547">
        <w:rPr>
          <w:lang w:val="pt-BR"/>
        </w:rPr>
        <w:t xml:space="preserve"> </w:t>
      </w:r>
      <w:r>
        <w:t>Os elementos gráficos importantes deverão ser explicados.&gt;</w:t>
      </w:r>
    </w:p>
    <w:p w14:paraId="14482C31" w14:textId="77777777" w:rsidR="003819D5" w:rsidRDefault="005F7578" w:rsidP="003819D5">
      <w:pPr>
        <w:pStyle w:val="TCC-Titulo2"/>
      </w:pPr>
      <w:bookmarkStart w:id="328" w:name="_Toc345247670"/>
      <w:bookmarkStart w:id="329" w:name="_Toc345247872"/>
      <w:bookmarkStart w:id="330" w:name="_Toc345621982"/>
      <w:bookmarkStart w:id="331" w:name="_Toc414656158"/>
      <w:r w:rsidRPr="00F04EED">
        <w:t>Projeto de Software</w:t>
      </w:r>
      <w:bookmarkEnd w:id="328"/>
      <w:bookmarkEnd w:id="329"/>
      <w:bookmarkEnd w:id="330"/>
      <w:bookmarkEnd w:id="331"/>
    </w:p>
    <w:p w14:paraId="2FD409FA" w14:textId="77777777" w:rsidR="004E6B19" w:rsidRDefault="004E6B19" w:rsidP="007B1121">
      <w:pPr>
        <w:pStyle w:val="TCC-CorpodoTexto"/>
        <w:rPr>
          <w:lang w:val="pt-BR"/>
        </w:rPr>
      </w:pPr>
      <w:r>
        <w:rPr>
          <w:lang w:val="pt-BR"/>
        </w:rPr>
        <w:t>&lt; Descreva a metodologia de desenvolvimento implementação a ser utilizada no projeto. Como exemplo.: Caso tenha sido utilizado XP com TDD, a metodologia deve ser descrita. &gt;</w:t>
      </w:r>
    </w:p>
    <w:p w14:paraId="748F7BCE" w14:textId="77777777" w:rsidR="00404D88" w:rsidRPr="00944585" w:rsidRDefault="00410F11" w:rsidP="007B1121">
      <w:pPr>
        <w:pStyle w:val="TCC-CorpodoTexto"/>
        <w:rPr>
          <w:lang w:val="pt-BR"/>
        </w:rPr>
      </w:pPr>
      <w:r>
        <w:t>&lt;</w:t>
      </w:r>
      <w:r w:rsidR="009F3354">
        <w:rPr>
          <w:lang w:val="pt-BR"/>
        </w:rPr>
        <w:t xml:space="preserve"> </w:t>
      </w:r>
      <w:r w:rsidR="00312BF1">
        <w:rPr>
          <w:lang w:val="pt-BR"/>
        </w:rPr>
        <w:t xml:space="preserve">Faça uma descrição textual das </w:t>
      </w:r>
      <w:r>
        <w:t>tecnologias</w:t>
      </w:r>
      <w:r w:rsidR="005A56D1">
        <w:rPr>
          <w:lang w:val="pt-BR"/>
        </w:rPr>
        <w:t>/frameworks</w:t>
      </w:r>
      <w:r>
        <w:t xml:space="preserve"> utilizadas em cada um dos subsistemas</w:t>
      </w:r>
      <w:r w:rsidR="005A56D1">
        <w:rPr>
          <w:lang w:val="pt-BR"/>
        </w:rPr>
        <w:t>/módulos</w:t>
      </w:r>
      <w:r>
        <w:t>.</w:t>
      </w:r>
      <w:r w:rsidR="009F3354">
        <w:rPr>
          <w:lang w:val="pt-BR"/>
        </w:rPr>
        <w:t xml:space="preserve"> </w:t>
      </w:r>
      <w:r w:rsidR="00404D88">
        <w:rPr>
          <w:lang w:val="pt-BR"/>
        </w:rPr>
        <w:t xml:space="preserve">Caso existam </w:t>
      </w:r>
      <w:r w:rsidR="00404D88">
        <w:t>tecnologias</w:t>
      </w:r>
      <w:r w:rsidR="00404D88">
        <w:rPr>
          <w:lang w:val="pt-BR"/>
        </w:rPr>
        <w:t>/frameworks que são utilizadas em módulos ou subsistemas específicos, favor especificar. &gt;</w:t>
      </w:r>
    </w:p>
    <w:p w14:paraId="3F8D92AF" w14:textId="77777777" w:rsidR="00404D88" w:rsidRPr="00F265C8" w:rsidRDefault="00404D88" w:rsidP="00404D88">
      <w:pPr>
        <w:pStyle w:val="Legenda"/>
      </w:pPr>
      <w:bookmarkStart w:id="332" w:name="_Toc414656204"/>
      <w:r>
        <w:t xml:space="preserve">Tabela </w:t>
      </w:r>
      <w:fldSimple w:instr=" SEQ Tabela \* ARABIC ">
        <w:r w:rsidR="003F5814">
          <w:rPr>
            <w:noProof/>
          </w:rPr>
          <w:t>21</w:t>
        </w:r>
      </w:fldSimple>
      <w:r>
        <w:t xml:space="preserve"> – Frameworks e Tecnologias utilizadas no Sistema &lt;X&gt;</w:t>
      </w:r>
      <w:bookmarkEnd w:id="332"/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866"/>
        <w:gridCol w:w="3432"/>
      </w:tblGrid>
      <w:tr w:rsidR="00404D88" w:rsidRPr="00A0396F" w14:paraId="6FE8A841" w14:textId="77777777" w:rsidTr="008529B9">
        <w:trPr>
          <w:jc w:val="center"/>
        </w:trPr>
        <w:tc>
          <w:tcPr>
            <w:tcW w:w="2866" w:type="dxa"/>
            <w:tcBorders>
              <w:bottom w:val="single" w:sz="4" w:space="0" w:color="auto"/>
            </w:tcBorders>
          </w:tcPr>
          <w:p w14:paraId="35411F5D" w14:textId="77777777" w:rsidR="00404D88" w:rsidRPr="00B9079C" w:rsidRDefault="00404D88" w:rsidP="00DE399F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Camada</w:t>
            </w:r>
          </w:p>
        </w:tc>
        <w:tc>
          <w:tcPr>
            <w:tcW w:w="3432" w:type="dxa"/>
            <w:tcBorders>
              <w:bottom w:val="single" w:sz="4" w:space="0" w:color="auto"/>
            </w:tcBorders>
          </w:tcPr>
          <w:p w14:paraId="1E5CF9D2" w14:textId="77777777" w:rsidR="00404D88" w:rsidRPr="00B9079C" w:rsidRDefault="00404D88" w:rsidP="00DE399F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Tecnologia</w:t>
            </w:r>
            <w:r w:rsidRPr="00B9079C">
              <w:rPr>
                <w:rFonts w:cs="Arial"/>
                <w:b/>
                <w:lang w:val="pt-BR" w:eastAsia="pt-BR"/>
              </w:rPr>
              <w:t xml:space="preserve"> </w:t>
            </w:r>
            <w:r w:rsidR="00312BF1">
              <w:rPr>
                <w:rFonts w:cs="Arial"/>
                <w:b/>
                <w:lang w:val="pt-BR" w:eastAsia="pt-BR"/>
              </w:rPr>
              <w:t>/ Framework</w:t>
            </w:r>
          </w:p>
        </w:tc>
      </w:tr>
      <w:tr w:rsidR="00404D88" w:rsidRPr="00A0396F" w14:paraId="3EB29372" w14:textId="77777777" w:rsidTr="008529B9">
        <w:trPr>
          <w:jc w:val="center"/>
        </w:trPr>
        <w:tc>
          <w:tcPr>
            <w:tcW w:w="2866" w:type="dxa"/>
            <w:tcBorders>
              <w:bottom w:val="nil"/>
            </w:tcBorders>
          </w:tcPr>
          <w:p w14:paraId="4B8BC3F1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isualização</w:t>
            </w:r>
          </w:p>
        </w:tc>
        <w:tc>
          <w:tcPr>
            <w:tcW w:w="3432" w:type="dxa"/>
            <w:tcBorders>
              <w:bottom w:val="nil"/>
            </w:tcBorders>
          </w:tcPr>
          <w:p w14:paraId="4BE8D7FB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404D88" w:rsidRPr="00A0396F" w14:paraId="735AB991" w14:textId="77777777" w:rsidTr="008529B9">
        <w:trPr>
          <w:jc w:val="center"/>
        </w:trPr>
        <w:tc>
          <w:tcPr>
            <w:tcW w:w="2866" w:type="dxa"/>
            <w:tcBorders>
              <w:top w:val="nil"/>
              <w:bottom w:val="nil"/>
            </w:tcBorders>
          </w:tcPr>
          <w:p w14:paraId="63CF5F64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ntrolador</w:t>
            </w:r>
          </w:p>
        </w:tc>
        <w:tc>
          <w:tcPr>
            <w:tcW w:w="3432" w:type="dxa"/>
            <w:tcBorders>
              <w:top w:val="nil"/>
              <w:bottom w:val="nil"/>
            </w:tcBorders>
          </w:tcPr>
          <w:p w14:paraId="258B7D82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312BF1" w:rsidRPr="00A0396F" w14:paraId="29962D96" w14:textId="77777777" w:rsidTr="008529B9">
        <w:trPr>
          <w:jc w:val="center"/>
        </w:trPr>
        <w:tc>
          <w:tcPr>
            <w:tcW w:w="2866" w:type="dxa"/>
            <w:tcBorders>
              <w:top w:val="nil"/>
              <w:bottom w:val="nil"/>
            </w:tcBorders>
          </w:tcPr>
          <w:p w14:paraId="7A8DEB9B" w14:textId="77777777" w:rsidR="00312BF1" w:rsidRDefault="00312BF1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odel</w:t>
            </w:r>
          </w:p>
        </w:tc>
        <w:tc>
          <w:tcPr>
            <w:tcW w:w="3432" w:type="dxa"/>
            <w:tcBorders>
              <w:top w:val="nil"/>
              <w:bottom w:val="nil"/>
            </w:tcBorders>
          </w:tcPr>
          <w:p w14:paraId="319483EF" w14:textId="77777777" w:rsidR="00312BF1" w:rsidRDefault="00312BF1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404D88" w:rsidRPr="00A0396F" w14:paraId="2CA35D95" w14:textId="77777777" w:rsidTr="008529B9">
        <w:trPr>
          <w:jc w:val="center"/>
        </w:trPr>
        <w:tc>
          <w:tcPr>
            <w:tcW w:w="2866" w:type="dxa"/>
            <w:tcBorders>
              <w:top w:val="nil"/>
              <w:bottom w:val="nil"/>
            </w:tcBorders>
          </w:tcPr>
          <w:p w14:paraId="015F8B18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GBD</w:t>
            </w:r>
          </w:p>
        </w:tc>
        <w:tc>
          <w:tcPr>
            <w:tcW w:w="3432" w:type="dxa"/>
            <w:tcBorders>
              <w:top w:val="nil"/>
              <w:bottom w:val="nil"/>
            </w:tcBorders>
          </w:tcPr>
          <w:p w14:paraId="4967C2A7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312BF1" w:rsidRPr="00A0396F" w14:paraId="7487B1B9" w14:textId="77777777" w:rsidTr="008529B9">
        <w:trPr>
          <w:jc w:val="center"/>
        </w:trPr>
        <w:tc>
          <w:tcPr>
            <w:tcW w:w="2866" w:type="dxa"/>
            <w:tcBorders>
              <w:top w:val="nil"/>
            </w:tcBorders>
          </w:tcPr>
          <w:p w14:paraId="1249E510" w14:textId="77777777" w:rsidR="00312BF1" w:rsidRDefault="00312BF1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ervidor de Aplicação</w:t>
            </w:r>
          </w:p>
        </w:tc>
        <w:tc>
          <w:tcPr>
            <w:tcW w:w="3432" w:type="dxa"/>
            <w:tcBorders>
              <w:top w:val="nil"/>
            </w:tcBorders>
          </w:tcPr>
          <w:p w14:paraId="37E558AD" w14:textId="77777777" w:rsidR="00312BF1" w:rsidRPr="00B9079C" w:rsidRDefault="00312BF1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14B9EDFC" w14:textId="77777777" w:rsidR="00404D88" w:rsidRPr="007B1121" w:rsidRDefault="00404D88" w:rsidP="00410F11">
      <w:pPr>
        <w:pStyle w:val="TCC-CorpodoTexto"/>
        <w:rPr>
          <w:lang w:val="pt-BR"/>
        </w:rPr>
      </w:pPr>
    </w:p>
    <w:p w14:paraId="3BEBA60D" w14:textId="77777777" w:rsidR="00312BF1" w:rsidRPr="00F8681E" w:rsidRDefault="00312BF1" w:rsidP="00312BF1">
      <w:pPr>
        <w:pStyle w:val="TCC-CorpodoTexto"/>
        <w:rPr>
          <w:lang w:val="pt-BR"/>
        </w:rPr>
      </w:pPr>
      <w:r w:rsidRPr="00F8681E">
        <w:rPr>
          <w:lang w:val="pt-BR"/>
        </w:rPr>
        <w:t>&lt;</w:t>
      </w:r>
      <w:r>
        <w:rPr>
          <w:lang w:val="pt-BR"/>
        </w:rPr>
        <w:t xml:space="preserve"> Para cada estrutura de camadas do sistema</w:t>
      </w:r>
      <w:r w:rsidRPr="00F8681E">
        <w:rPr>
          <w:lang w:val="pt-BR"/>
        </w:rPr>
        <w:t>, evidencie a sequ</w:t>
      </w:r>
      <w:r>
        <w:rPr>
          <w:lang w:val="pt-BR"/>
        </w:rPr>
        <w:t>ê</w:t>
      </w:r>
      <w:r w:rsidRPr="00F8681E">
        <w:rPr>
          <w:lang w:val="pt-BR"/>
        </w:rPr>
        <w:t>ncia básica de interaç</w:t>
      </w:r>
      <w:r>
        <w:rPr>
          <w:lang w:val="pt-BR"/>
        </w:rPr>
        <w:t>ões</w:t>
      </w:r>
      <w:r w:rsidRPr="00F8681E">
        <w:rPr>
          <w:lang w:val="pt-BR"/>
        </w:rPr>
        <w:t xml:space="preserve"> entre todas as camadas e frameworks por meio de um diagrama de sequ</w:t>
      </w:r>
      <w:r>
        <w:rPr>
          <w:lang w:val="pt-BR"/>
        </w:rPr>
        <w:t>ê</w:t>
      </w:r>
      <w:r w:rsidRPr="00F8681E">
        <w:rPr>
          <w:lang w:val="pt-BR"/>
        </w:rPr>
        <w:t>ncia</w:t>
      </w:r>
      <w:r>
        <w:rPr>
          <w:lang w:val="pt-BR"/>
        </w:rPr>
        <w:t xml:space="preserve"> e uma descrição textual.</w:t>
      </w:r>
      <w:r w:rsidRPr="00F8681E">
        <w:rPr>
          <w:lang w:val="pt-BR"/>
        </w:rPr>
        <w:t xml:space="preserve"> &gt;</w:t>
      </w:r>
    </w:p>
    <w:p w14:paraId="5A4E21D4" w14:textId="77777777" w:rsidR="00312BF1" w:rsidRDefault="00312BF1" w:rsidP="008529B9">
      <w:pPr>
        <w:pStyle w:val="Legenda"/>
      </w:pPr>
      <w:bookmarkStart w:id="333" w:name="_Toc414656221"/>
      <w:r w:rsidRPr="00F265C8">
        <w:t xml:space="preserve">Figura </w:t>
      </w:r>
      <w:fldSimple w:instr=" SEQ Figura \* ARABIC ">
        <w:r w:rsidR="003F5814">
          <w:rPr>
            <w:noProof/>
          </w:rPr>
          <w:t>10</w:t>
        </w:r>
      </w:fldSimple>
      <w:r>
        <w:t xml:space="preserve"> – Diagrama de Sequencia do Sistema &lt;X&gt;</w:t>
      </w:r>
      <w:bookmarkEnd w:id="333"/>
    </w:p>
    <w:p w14:paraId="0274AB72" w14:textId="77777777" w:rsidR="00312BF1" w:rsidRDefault="00312BF1" w:rsidP="008529B9">
      <w:pPr>
        <w:pStyle w:val="TCC-CorpodoTexto"/>
        <w:rPr>
          <w:lang w:val="pt-BR"/>
        </w:rPr>
      </w:pPr>
    </w:p>
    <w:p w14:paraId="50E1D754" w14:textId="77777777" w:rsidR="00312BF1" w:rsidRPr="007B1121" w:rsidRDefault="00312BF1" w:rsidP="008529B9">
      <w:pPr>
        <w:pStyle w:val="TCC-CorpodoTexto"/>
        <w:rPr>
          <w:lang w:val="pt-BR"/>
        </w:rPr>
      </w:pPr>
      <w:r>
        <w:rPr>
          <w:lang w:val="pt-BR"/>
        </w:rPr>
        <w:t>&lt; Vocês devem especificar cada um dos design patterns utilizados e o motivo de terem escolhido. &gt;</w:t>
      </w:r>
    </w:p>
    <w:p w14:paraId="030EA416" w14:textId="77777777" w:rsidR="00404D88" w:rsidRPr="00B86810" w:rsidRDefault="00404D88" w:rsidP="00404D88">
      <w:pPr>
        <w:pStyle w:val="TCC-CorpodoTexto"/>
        <w:rPr>
          <w:lang w:val="pt-BR"/>
        </w:rPr>
      </w:pPr>
      <w:r>
        <w:rPr>
          <w:lang w:val="pt-BR"/>
        </w:rPr>
        <w:t xml:space="preserve">&lt; Especificar caso haja alguma camada de autenticação ou qualquer outro tipo de camada que permeie todo o sistema. Utilizar </w:t>
      </w:r>
      <w:r w:rsidR="00DC5001">
        <w:rPr>
          <w:lang w:val="pt-BR"/>
        </w:rPr>
        <w:t>uma descrição textual e um</w:t>
      </w:r>
      <w:r>
        <w:rPr>
          <w:lang w:val="pt-BR"/>
        </w:rPr>
        <w:t xml:space="preserve"> diagrama de seq</w:t>
      </w:r>
      <w:r w:rsidR="00315464">
        <w:rPr>
          <w:lang w:val="pt-BR"/>
        </w:rPr>
        <w:t>uencia para evidenciar o fluxo utilizado na autenticação do sistema.</w:t>
      </w:r>
      <w:r w:rsidR="00312BF1">
        <w:rPr>
          <w:lang w:val="pt-BR"/>
        </w:rPr>
        <w:t xml:space="preserve"> </w:t>
      </w:r>
      <w:r>
        <w:rPr>
          <w:lang w:val="pt-BR"/>
        </w:rPr>
        <w:t>&gt;</w:t>
      </w:r>
    </w:p>
    <w:p w14:paraId="63B9A00E" w14:textId="77777777" w:rsidR="00404D88" w:rsidRDefault="00404D88" w:rsidP="00404D88">
      <w:pPr>
        <w:pStyle w:val="Legenda"/>
      </w:pPr>
      <w:bookmarkStart w:id="334" w:name="_Toc414656222"/>
      <w:r w:rsidRPr="00F265C8">
        <w:t xml:space="preserve">Figura </w:t>
      </w:r>
      <w:fldSimple w:instr=" SEQ Figura \* ARABIC ">
        <w:r w:rsidR="003F5814">
          <w:rPr>
            <w:noProof/>
          </w:rPr>
          <w:t>11</w:t>
        </w:r>
      </w:fldSimple>
      <w:r>
        <w:t xml:space="preserve"> – Diagrama de Sequencia </w:t>
      </w:r>
      <w:r w:rsidR="00315464">
        <w:t xml:space="preserve">de Autenticação </w:t>
      </w:r>
      <w:r>
        <w:t>&lt;X&gt;</w:t>
      </w:r>
      <w:bookmarkEnd w:id="334"/>
    </w:p>
    <w:p w14:paraId="633E1E8A" w14:textId="77777777" w:rsidR="00315464" w:rsidRDefault="00315464" w:rsidP="008529B9">
      <w:pPr>
        <w:pStyle w:val="TCC-CorpodoTexto"/>
        <w:rPr>
          <w:lang w:val="pt-BR"/>
        </w:rPr>
      </w:pPr>
    </w:p>
    <w:p w14:paraId="612682BA" w14:textId="77777777" w:rsidR="003819D5" w:rsidRDefault="003819D5" w:rsidP="003819D5">
      <w:pPr>
        <w:pStyle w:val="TCC-Titulo2"/>
      </w:pPr>
      <w:bookmarkStart w:id="335" w:name="_Toc372978130"/>
      <w:bookmarkStart w:id="336" w:name="_Toc372997265"/>
      <w:bookmarkStart w:id="337" w:name="_Toc372978131"/>
      <w:bookmarkStart w:id="338" w:name="_Toc372997266"/>
      <w:bookmarkStart w:id="339" w:name="_Toc372978144"/>
      <w:bookmarkStart w:id="340" w:name="_Toc372997279"/>
      <w:bookmarkStart w:id="341" w:name="_Toc345621983"/>
      <w:bookmarkStart w:id="342" w:name="_Toc414656159"/>
      <w:bookmarkEnd w:id="335"/>
      <w:bookmarkEnd w:id="336"/>
      <w:bookmarkEnd w:id="337"/>
      <w:bookmarkEnd w:id="338"/>
      <w:bookmarkEnd w:id="339"/>
      <w:bookmarkEnd w:id="340"/>
      <w:r>
        <w:t>Diagrama de Classes de Domínio</w:t>
      </w:r>
      <w:bookmarkEnd w:id="341"/>
      <w:bookmarkEnd w:id="342"/>
    </w:p>
    <w:p w14:paraId="1D71F74F" w14:textId="77777777" w:rsidR="003819D5" w:rsidRDefault="003819D5" w:rsidP="003819D5">
      <w:pPr>
        <w:pStyle w:val="TCC-CorpodoTexto"/>
        <w:rPr>
          <w:lang w:val="pt-BR"/>
        </w:rPr>
      </w:pPr>
      <w:r>
        <w:t>&lt;</w:t>
      </w:r>
      <w:r w:rsidR="00D02CC5">
        <w:rPr>
          <w:lang w:val="pt-BR"/>
        </w:rPr>
        <w:t xml:space="preserve"> </w:t>
      </w:r>
      <w:r>
        <w:t>Caso o desenvolvimento não utilize o modelo orientado a objetos</w:t>
      </w:r>
      <w:r w:rsidR="004E2145">
        <w:rPr>
          <w:lang w:val="pt-BR"/>
        </w:rPr>
        <w:t xml:space="preserve"> esta</w:t>
      </w:r>
      <w:r>
        <w:t xml:space="preserve"> </w:t>
      </w:r>
      <w:r w:rsidR="00BD6FD7">
        <w:rPr>
          <w:lang w:val="pt-BR"/>
        </w:rPr>
        <w:t xml:space="preserve">seção </w:t>
      </w:r>
      <w:r>
        <w:t>pode ser excluída</w:t>
      </w:r>
      <w:r w:rsidR="004E2145">
        <w:rPr>
          <w:lang w:val="pt-BR"/>
        </w:rPr>
        <w:t>, todavia vocês devem consultar o orientar</w:t>
      </w:r>
      <w:r w:rsidR="00FB12E1">
        <w:rPr>
          <w:lang w:val="pt-BR"/>
        </w:rPr>
        <w:t xml:space="preserve"> antes de tomar esta decisão</w:t>
      </w:r>
      <w:r w:rsidR="004E2145">
        <w:rPr>
          <w:lang w:val="pt-BR"/>
        </w:rPr>
        <w:t>.</w:t>
      </w:r>
      <w:r w:rsidR="00D02CC5">
        <w:rPr>
          <w:lang w:val="pt-BR"/>
        </w:rPr>
        <w:t xml:space="preserve"> </w:t>
      </w:r>
      <w:r>
        <w:t>&gt;</w:t>
      </w:r>
    </w:p>
    <w:p w14:paraId="38294E18" w14:textId="77777777" w:rsidR="00D02CC5" w:rsidRPr="008529B9" w:rsidRDefault="00D02CC5" w:rsidP="003819D5">
      <w:pPr>
        <w:pStyle w:val="TCC-CorpodoTexto"/>
        <w:rPr>
          <w:lang w:val="pt-BR"/>
        </w:rPr>
      </w:pPr>
      <w:r>
        <w:rPr>
          <w:lang w:val="pt-BR"/>
        </w:rPr>
        <w:t>&lt; No diagrama de classes de domínio incluir todas as classes assim como todos os atributos. Não é necessário mostrar os métodos e construtores das classes. &gt;</w:t>
      </w:r>
    </w:p>
    <w:p w14:paraId="23A5B1A2" w14:textId="77777777" w:rsidR="00465876" w:rsidRPr="003819D5" w:rsidRDefault="00465876" w:rsidP="00465876">
      <w:pPr>
        <w:pStyle w:val="Legenda"/>
      </w:pPr>
      <w:bookmarkStart w:id="343" w:name="_Toc414656223"/>
      <w:r w:rsidRPr="00F265C8">
        <w:t xml:space="preserve">Figura </w:t>
      </w:r>
      <w:fldSimple w:instr=" SEQ Figura \* ARABIC ">
        <w:r w:rsidR="003F5814">
          <w:rPr>
            <w:noProof/>
          </w:rPr>
          <w:t>12</w:t>
        </w:r>
      </w:fldSimple>
      <w:r w:rsidRPr="00F265C8">
        <w:t xml:space="preserve"> </w:t>
      </w:r>
      <w:r>
        <w:t>–</w:t>
      </w:r>
      <w:r w:rsidRPr="00F265C8">
        <w:t xml:space="preserve"> </w:t>
      </w:r>
      <w:r>
        <w:t>Diagrama de classes de domínio do subsistema</w:t>
      </w:r>
      <w:bookmarkEnd w:id="343"/>
    </w:p>
    <w:p w14:paraId="269C4F32" w14:textId="77777777" w:rsidR="00ED4028" w:rsidRDefault="005F7578" w:rsidP="00217CFD">
      <w:pPr>
        <w:pStyle w:val="TCC-Titulo2"/>
        <w:rPr>
          <w:lang w:val="pt-BR"/>
        </w:rPr>
      </w:pPr>
      <w:bookmarkStart w:id="344" w:name="_Toc372978146"/>
      <w:bookmarkStart w:id="345" w:name="_Toc372997281"/>
      <w:bookmarkStart w:id="346" w:name="_Toc372978147"/>
      <w:bookmarkStart w:id="347" w:name="_Toc372997282"/>
      <w:bookmarkStart w:id="348" w:name="_Toc372978148"/>
      <w:bookmarkStart w:id="349" w:name="_Toc372997283"/>
      <w:bookmarkStart w:id="350" w:name="_Toc345247672"/>
      <w:bookmarkStart w:id="351" w:name="_Toc345247874"/>
      <w:bookmarkStart w:id="352" w:name="_Toc345621985"/>
      <w:bookmarkStart w:id="353" w:name="_Toc414656160"/>
      <w:bookmarkEnd w:id="344"/>
      <w:bookmarkEnd w:id="345"/>
      <w:bookmarkEnd w:id="346"/>
      <w:bookmarkEnd w:id="347"/>
      <w:bookmarkEnd w:id="348"/>
      <w:bookmarkEnd w:id="349"/>
      <w:r w:rsidRPr="00F04EED">
        <w:t xml:space="preserve">Projeto </w:t>
      </w:r>
      <w:bookmarkEnd w:id="350"/>
      <w:bookmarkEnd w:id="351"/>
      <w:r w:rsidR="00217CFD">
        <w:t>Físico do Banco de dados</w:t>
      </w:r>
      <w:bookmarkEnd w:id="352"/>
      <w:bookmarkEnd w:id="353"/>
    </w:p>
    <w:p w14:paraId="5597059B" w14:textId="77777777" w:rsidR="004E2145" w:rsidRPr="002267B8" w:rsidRDefault="004E2145" w:rsidP="002267B8">
      <w:pPr>
        <w:pStyle w:val="TCC-CorpodoTexto"/>
        <w:rPr>
          <w:lang w:val="pt-BR"/>
        </w:rPr>
      </w:pPr>
      <w:r>
        <w:rPr>
          <w:lang w:val="pt-BR"/>
        </w:rPr>
        <w:t>&lt;Diagrama que representa o modelo físico.</w:t>
      </w:r>
      <w:r w:rsidR="00D02CC5">
        <w:rPr>
          <w:lang w:val="pt-BR"/>
        </w:rPr>
        <w:t xml:space="preserve"> </w:t>
      </w:r>
      <w:r>
        <w:rPr>
          <w:lang w:val="pt-BR"/>
        </w:rPr>
        <w:t>&gt;</w:t>
      </w:r>
    </w:p>
    <w:p w14:paraId="1DBF0059" w14:textId="77777777" w:rsidR="00196DD9" w:rsidRPr="00196DD9" w:rsidRDefault="00196DD9" w:rsidP="00196DD9">
      <w:pPr>
        <w:pStyle w:val="Legenda"/>
      </w:pPr>
      <w:bookmarkStart w:id="354" w:name="_Toc414656224"/>
      <w:r w:rsidRPr="00F265C8">
        <w:t xml:space="preserve">Figura </w:t>
      </w:r>
      <w:fldSimple w:instr=" SEQ Figura \* ARABIC ">
        <w:r w:rsidR="003F5814">
          <w:rPr>
            <w:noProof/>
          </w:rPr>
          <w:t>13</w:t>
        </w:r>
      </w:fldSimple>
      <w:r w:rsidRPr="00F265C8">
        <w:t xml:space="preserve"> </w:t>
      </w:r>
      <w:r>
        <w:t>–</w:t>
      </w:r>
      <w:r w:rsidRPr="00F265C8">
        <w:t xml:space="preserve"> </w:t>
      </w:r>
      <w:r>
        <w:t>Diagrama Físico do Banco de Dados</w:t>
      </w:r>
      <w:bookmarkEnd w:id="354"/>
    </w:p>
    <w:p w14:paraId="437D2588" w14:textId="77777777" w:rsidR="005F7578" w:rsidRPr="00F04EED" w:rsidRDefault="005F7578" w:rsidP="00232321">
      <w:pPr>
        <w:pStyle w:val="TCC-Titulo1"/>
      </w:pPr>
      <w:bookmarkStart w:id="355" w:name="_Toc345247674"/>
      <w:bookmarkStart w:id="356" w:name="_Toc345247876"/>
      <w:bookmarkStart w:id="357" w:name="_Toc345621986"/>
      <w:bookmarkStart w:id="358" w:name="_Toc414656161"/>
      <w:r w:rsidRPr="00F04EED">
        <w:lastRenderedPageBreak/>
        <w:t>CONSIDERAÇÕES FINAIS</w:t>
      </w:r>
      <w:bookmarkEnd w:id="355"/>
      <w:bookmarkEnd w:id="356"/>
      <w:bookmarkEnd w:id="357"/>
      <w:bookmarkEnd w:id="358"/>
    </w:p>
    <w:p w14:paraId="3315AC06" w14:textId="77777777" w:rsidR="002D00D3" w:rsidRDefault="003819D5" w:rsidP="009270B0">
      <w:pPr>
        <w:pStyle w:val="TCC-CorpodoTexto"/>
      </w:pPr>
      <w:r>
        <w:t>&lt;Descreva as lições aprendidas pelo grupo</w:t>
      </w:r>
      <w:r w:rsidR="00C95E00">
        <w:rPr>
          <w:lang w:val="pt-BR"/>
        </w:rPr>
        <w:t xml:space="preserve">. No mínimo um parágrafo. </w:t>
      </w:r>
      <w:r>
        <w:t>&gt;</w:t>
      </w:r>
    </w:p>
    <w:p w14:paraId="61751EF2" w14:textId="77777777" w:rsidR="003819D5" w:rsidRDefault="003819D5" w:rsidP="003819D5">
      <w:pPr>
        <w:pStyle w:val="TCC-CorpodoTexto"/>
      </w:pPr>
      <w:r>
        <w:t>&lt;Descreva as lições aprendidas pelo cliente, caso existam</w:t>
      </w:r>
      <w:r w:rsidR="00C95E00">
        <w:rPr>
          <w:lang w:val="pt-BR"/>
        </w:rPr>
        <w:t xml:space="preserve">. No mínimo um parágrafo. </w:t>
      </w:r>
      <w:r>
        <w:t>&gt;</w:t>
      </w:r>
    </w:p>
    <w:p w14:paraId="65310FAA" w14:textId="77777777" w:rsidR="003819D5" w:rsidRDefault="003819D5" w:rsidP="003819D5">
      <w:pPr>
        <w:pStyle w:val="TCC-CorpodoTexto"/>
        <w:rPr>
          <w:lang w:val="pt-BR"/>
        </w:rPr>
      </w:pPr>
      <w:r>
        <w:t>&lt;Descreva se o objetivo do sistema foi alcançado</w:t>
      </w:r>
      <w:r w:rsidR="00C95E00">
        <w:rPr>
          <w:lang w:val="pt-BR"/>
        </w:rPr>
        <w:t xml:space="preserve">. No mínimo um parágrafo. </w:t>
      </w:r>
      <w:r>
        <w:t>&gt;</w:t>
      </w:r>
    </w:p>
    <w:p w14:paraId="2632E039" w14:textId="77777777" w:rsidR="00C95E00" w:rsidRPr="00202620" w:rsidRDefault="00C95E00" w:rsidP="003819D5">
      <w:pPr>
        <w:pStyle w:val="TCC-CorpodoTexto"/>
        <w:rPr>
          <w:lang w:val="pt-BR"/>
        </w:rPr>
      </w:pPr>
      <w:r>
        <w:rPr>
          <w:lang w:val="pt-BR"/>
        </w:rPr>
        <w:t xml:space="preserve">&lt;Esta </w:t>
      </w:r>
      <w:r w:rsidR="00BD6FD7">
        <w:rPr>
          <w:lang w:val="pt-BR"/>
        </w:rPr>
        <w:t xml:space="preserve">seção </w:t>
      </w:r>
      <w:r>
        <w:rPr>
          <w:lang w:val="pt-BR"/>
        </w:rPr>
        <w:t xml:space="preserve">deve ter no mínimo </w:t>
      </w:r>
      <w:r w:rsidR="00E6390D">
        <w:rPr>
          <w:lang w:val="pt-BR"/>
        </w:rPr>
        <w:t>2</w:t>
      </w:r>
      <w:r>
        <w:rPr>
          <w:lang w:val="pt-BR"/>
        </w:rPr>
        <w:t>00 palavras.&gt;</w:t>
      </w:r>
    </w:p>
    <w:p w14:paraId="08D0C107" w14:textId="77777777" w:rsidR="003819D5" w:rsidRDefault="00874064" w:rsidP="002267B8">
      <w:pPr>
        <w:pStyle w:val="TCC-Titulo1"/>
      </w:pPr>
      <w:bookmarkStart w:id="359" w:name="_Toc414656162"/>
      <w:r>
        <w:lastRenderedPageBreak/>
        <w:t>T</w:t>
      </w:r>
      <w:r w:rsidR="007301EA">
        <w:rPr>
          <w:lang w:val="pt-BR"/>
        </w:rPr>
        <w:t>RABALHOS FUTUROS</w:t>
      </w:r>
      <w:bookmarkEnd w:id="359"/>
    </w:p>
    <w:p w14:paraId="4B89E69C" w14:textId="77777777" w:rsidR="00874064" w:rsidRDefault="00874064" w:rsidP="002267B8">
      <w:pPr>
        <w:pStyle w:val="TCC-CorpodoTexto"/>
        <w:rPr>
          <w:lang w:val="pt-BR"/>
        </w:rPr>
      </w:pPr>
      <w:bookmarkStart w:id="360" w:name="_Toc345247675"/>
      <w:bookmarkStart w:id="361" w:name="_Toc345247877"/>
      <w:r>
        <w:t>&lt;Descreva as atividades futuras</w:t>
      </w:r>
      <w:r w:rsidR="00346A22">
        <w:t xml:space="preserve">. </w:t>
      </w:r>
      <w:r w:rsidR="00C95E00">
        <w:rPr>
          <w:lang w:val="pt-BR"/>
        </w:rPr>
        <w:t xml:space="preserve">No mínimo </w:t>
      </w:r>
      <w:r w:rsidR="00E6390D">
        <w:rPr>
          <w:lang w:val="pt-BR"/>
        </w:rPr>
        <w:t>100 palavras.</w:t>
      </w:r>
      <w:r w:rsidR="00C95E00">
        <w:rPr>
          <w:lang w:val="pt-BR"/>
        </w:rPr>
        <w:t xml:space="preserve"> </w:t>
      </w:r>
      <w:r>
        <w:t>&gt;</w:t>
      </w:r>
    </w:p>
    <w:p w14:paraId="0460C9F0" w14:textId="77777777" w:rsidR="00E6390D" w:rsidRPr="008529B9" w:rsidRDefault="00E6390D" w:rsidP="002267B8">
      <w:pPr>
        <w:pStyle w:val="TCC-CorpodoTexto"/>
        <w:rPr>
          <w:lang w:val="pt-BR"/>
        </w:rPr>
      </w:pPr>
    </w:p>
    <w:p w14:paraId="102FB8CF" w14:textId="77777777" w:rsidR="00F54451" w:rsidRPr="002267B8" w:rsidRDefault="00F54451" w:rsidP="002267B8">
      <w:pPr>
        <w:pStyle w:val="TCC-Titulo1"/>
      </w:pPr>
      <w:bookmarkStart w:id="362" w:name="_Toc414656163"/>
      <w:r w:rsidRPr="00175629">
        <w:lastRenderedPageBreak/>
        <w:t>R</w:t>
      </w:r>
      <w:r w:rsidR="00C1094A">
        <w:t>EFERÊNCIAS</w:t>
      </w:r>
      <w:bookmarkEnd w:id="360"/>
      <w:bookmarkEnd w:id="361"/>
      <w:bookmarkEnd w:id="362"/>
    </w:p>
    <w:p w14:paraId="11D18EA8" w14:textId="77777777" w:rsidR="00160F10" w:rsidRPr="00202620" w:rsidRDefault="00FA748F" w:rsidP="00202620">
      <w:pPr>
        <w:pStyle w:val="TCC-CorpodoTexto"/>
        <w:ind w:firstLine="0"/>
        <w:rPr>
          <w:lang w:val="pt-BR"/>
        </w:rPr>
      </w:pPr>
      <w:r w:rsidRPr="00FA748F">
        <w:t>&lt;</w:t>
      </w:r>
      <w:r w:rsidR="00D071B8">
        <w:rPr>
          <w:lang w:val="pt-BR"/>
        </w:rPr>
        <w:t xml:space="preserve"> </w:t>
      </w:r>
      <w:r w:rsidRPr="00202620">
        <w:rPr>
          <w:lang w:val="pt-BR"/>
        </w:rPr>
        <w:t>Adicionar as referências mencionadas no corpo do documento, utilizar o padrão ABNT.</w:t>
      </w:r>
      <w:r w:rsidR="00B61290">
        <w:rPr>
          <w:lang w:val="pt-BR"/>
        </w:rPr>
        <w:t xml:space="preserve"> </w:t>
      </w:r>
      <w:r w:rsidR="00B61290" w:rsidRPr="00202620">
        <w:rPr>
          <w:lang w:val="pt-BR"/>
        </w:rPr>
        <w:t>Como guia de ref</w:t>
      </w:r>
      <w:r w:rsidR="00B61290">
        <w:rPr>
          <w:lang w:val="pt-BR"/>
        </w:rPr>
        <w:t>er</w:t>
      </w:r>
      <w:r w:rsidR="009B7ECB">
        <w:rPr>
          <w:lang w:val="pt-BR"/>
        </w:rPr>
        <w:t>ê</w:t>
      </w:r>
      <w:r w:rsidR="00B61290" w:rsidRPr="00202620">
        <w:rPr>
          <w:lang w:val="pt-BR"/>
        </w:rPr>
        <w:t>ncia</w:t>
      </w:r>
      <w:r w:rsidR="00B61290">
        <w:rPr>
          <w:lang w:val="pt-BR"/>
        </w:rPr>
        <w:t xml:space="preserve"> </w:t>
      </w:r>
      <w:r w:rsidR="00B61290" w:rsidRPr="00202620">
        <w:rPr>
          <w:lang w:val="pt-BR"/>
        </w:rPr>
        <w:t xml:space="preserve">utilizar </w:t>
      </w:r>
      <w:r w:rsidR="00250B42">
        <w:rPr>
          <w:lang w:val="pt-BR"/>
        </w:rPr>
        <w:t>as normas descritas no</w:t>
      </w:r>
      <w:r w:rsidR="00160F10">
        <w:rPr>
          <w:lang w:val="pt-BR"/>
        </w:rPr>
        <w:t>s</w:t>
      </w:r>
      <w:r w:rsidR="00250B42">
        <w:rPr>
          <w:lang w:val="pt-BR"/>
        </w:rPr>
        <w:t xml:space="preserve"> </w:t>
      </w:r>
      <w:r w:rsidR="00160F10">
        <w:rPr>
          <w:lang w:val="pt-BR"/>
        </w:rPr>
        <w:t>documentos “</w:t>
      </w:r>
      <w:hyperlink r:id="rId48" w:history="1">
        <w:r w:rsidR="00160F10" w:rsidRPr="00202620">
          <w:rPr>
            <w:lang w:val="pt-BR"/>
          </w:rPr>
          <w:t>BoletimEF.org_ABNT-Diretrizes-para-apresentacao-de-dissertacoes-e-teses.pdf</w:t>
        </w:r>
      </w:hyperlink>
      <w:r w:rsidR="00160F10">
        <w:rPr>
          <w:lang w:val="pt-BR"/>
        </w:rPr>
        <w:t>”</w:t>
      </w:r>
      <w:r w:rsidR="00160F10" w:rsidRPr="00202620">
        <w:rPr>
          <w:lang w:val="pt-BR"/>
        </w:rPr>
        <w:t xml:space="preserve"> e </w:t>
      </w:r>
      <w:r w:rsidR="00160F10">
        <w:rPr>
          <w:lang w:val="pt-BR"/>
        </w:rPr>
        <w:t>“</w:t>
      </w:r>
      <w:hyperlink r:id="rId49" w:history="1">
        <w:r w:rsidR="00160F10" w:rsidRPr="00202620">
          <w:rPr>
            <w:lang w:val="pt-BR"/>
          </w:rPr>
          <w:t>Manual Academico 2010.pdf</w:t>
        </w:r>
      </w:hyperlink>
      <w:r w:rsidR="00160F10">
        <w:rPr>
          <w:lang w:val="pt-BR"/>
        </w:rPr>
        <w:t>” disponibilizados para download no site da disciplina</w:t>
      </w:r>
      <w:r w:rsidR="00250B42">
        <w:rPr>
          <w:lang w:val="pt-BR"/>
        </w:rPr>
        <w:t>.</w:t>
      </w:r>
      <w:r w:rsidR="00B61290" w:rsidRPr="00202620">
        <w:rPr>
          <w:lang w:val="pt-BR"/>
        </w:rPr>
        <w:t>&gt;</w:t>
      </w:r>
      <w:r w:rsidR="00160F10" w:rsidRPr="00202620">
        <w:rPr>
          <w:lang w:val="pt-BR"/>
        </w:rPr>
        <w:t xml:space="preserve"> </w:t>
      </w:r>
    </w:p>
    <w:p w14:paraId="2F5A7203" w14:textId="77777777" w:rsidR="00897B0C" w:rsidRPr="00B73F41" w:rsidRDefault="00897B0C" w:rsidP="002A2F97">
      <w:pPr>
        <w:pStyle w:val="TCC-CorpodoTexto"/>
        <w:ind w:firstLine="0"/>
        <w:rPr>
          <w:lang w:val="en-US"/>
        </w:rPr>
      </w:pPr>
      <w:r>
        <w:rPr>
          <w:lang w:val="pt-BR"/>
        </w:rPr>
        <w:t>&lt;</w:t>
      </w:r>
      <w:r w:rsidR="00D071B8">
        <w:rPr>
          <w:lang w:val="pt-BR"/>
        </w:rPr>
        <w:t xml:space="preserve"> </w:t>
      </w:r>
      <w:r>
        <w:rPr>
          <w:lang w:val="pt-BR"/>
        </w:rPr>
        <w:t xml:space="preserve">Priorizar a utilização das referências do material de aula apresentado por seus professores, ou seja, utilizar como material de referência os livros referenciados em sala de aula. </w:t>
      </w:r>
      <w:r w:rsidRPr="00B73F41">
        <w:rPr>
          <w:lang w:val="en-US"/>
        </w:rPr>
        <w:t>&gt;</w:t>
      </w:r>
    </w:p>
    <w:p w14:paraId="3BD4B2A9" w14:textId="77777777" w:rsidR="00897B0C" w:rsidRDefault="00852063" w:rsidP="002A2F97">
      <w:pPr>
        <w:pStyle w:val="TCC-CorpodoTexto"/>
        <w:ind w:firstLine="0"/>
        <w:rPr>
          <w:lang w:val="pt-BR"/>
        </w:rPr>
      </w:pPr>
      <w:r w:rsidRPr="00B73F41">
        <w:rPr>
          <w:lang w:val="en-US"/>
        </w:rPr>
        <w:t xml:space="preserve">LEFFINGWELL, Dean; WIDRIG, Don. Managing software requirements: a use case approach. </w:t>
      </w:r>
      <w:r w:rsidRPr="00B73F41">
        <w:rPr>
          <w:lang w:val="pt-BR"/>
        </w:rPr>
        <w:t>Addison-Wesley Professional, 2003.</w:t>
      </w:r>
    </w:p>
    <w:p w14:paraId="69D6C181" w14:textId="77777777" w:rsidR="0079619D" w:rsidRPr="0079619D" w:rsidRDefault="0079619D" w:rsidP="0079619D">
      <w:pPr>
        <w:pStyle w:val="TCC-CorpodoTexto"/>
        <w:ind w:firstLine="0"/>
      </w:pPr>
      <w:r w:rsidRPr="0079619D">
        <w:t>DA COSTA, Silvia Generali. Psicologia Aplicada à Administração. Elsevier Brasil, 2011.</w:t>
      </w:r>
    </w:p>
    <w:p w14:paraId="6ECA4FF8" w14:textId="77777777" w:rsidR="00D41136" w:rsidRDefault="00DA1EB5" w:rsidP="00FA748F">
      <w:pPr>
        <w:pStyle w:val="TCC-TituloApndice"/>
        <w:ind w:left="658" w:hanging="658"/>
      </w:pPr>
      <w:bookmarkStart w:id="363" w:name="_Toc345247678"/>
      <w:bookmarkStart w:id="364" w:name="_Toc345247880"/>
      <w:bookmarkStart w:id="365" w:name="_Toc345621988"/>
      <w:bookmarkStart w:id="366" w:name="_Toc414656164"/>
      <w:r w:rsidRPr="00A41CBE">
        <w:lastRenderedPageBreak/>
        <w:t>Storyboard do Subsistema &lt;Nome do Subsistema&gt;</w:t>
      </w:r>
      <w:bookmarkEnd w:id="363"/>
      <w:bookmarkEnd w:id="364"/>
      <w:bookmarkEnd w:id="365"/>
      <w:bookmarkEnd w:id="366"/>
    </w:p>
    <w:p w14:paraId="626AE2B0" w14:textId="77777777" w:rsidR="007505A5" w:rsidRDefault="00196DD9" w:rsidP="00196DD9">
      <w:pPr>
        <w:pStyle w:val="TCC-CorpodoTexto"/>
        <w:ind w:firstLine="0"/>
      </w:pPr>
      <w:r>
        <w:t>&lt;Caso tenham sido colocados no corpo da monografia</w:t>
      </w:r>
      <w:r w:rsidR="00D071B8">
        <w:rPr>
          <w:lang w:val="pt-BR"/>
        </w:rPr>
        <w:t>, na realização dos casos de uso</w:t>
      </w:r>
      <w:r>
        <w:t>, este item pode ser excluído.&gt;</w:t>
      </w:r>
    </w:p>
    <w:p w14:paraId="3987750C" w14:textId="77777777" w:rsidR="00D41136" w:rsidRDefault="00DA1EB5" w:rsidP="00FA748F">
      <w:pPr>
        <w:pStyle w:val="TCC-TituloApndice"/>
        <w:ind w:left="658" w:hanging="658"/>
      </w:pPr>
      <w:bookmarkStart w:id="367" w:name="_Toc345247679"/>
      <w:bookmarkStart w:id="368" w:name="_Toc345247881"/>
      <w:bookmarkStart w:id="369" w:name="_Toc345621989"/>
      <w:bookmarkStart w:id="370" w:name="_Toc414656165"/>
      <w:r w:rsidRPr="00A41CBE">
        <w:lastRenderedPageBreak/>
        <w:t>Dicionário de Dados</w:t>
      </w:r>
      <w:bookmarkEnd w:id="367"/>
      <w:bookmarkEnd w:id="368"/>
      <w:bookmarkEnd w:id="369"/>
      <w:bookmarkEnd w:id="370"/>
    </w:p>
    <w:p w14:paraId="1CA2118C" w14:textId="77777777" w:rsidR="00FA748F" w:rsidRPr="0026135E" w:rsidRDefault="00D071B8" w:rsidP="00FA748F">
      <w:pPr>
        <w:pStyle w:val="TCC-CorpodoTexto"/>
        <w:rPr>
          <w:lang w:val="pt-BR"/>
        </w:rPr>
      </w:pPr>
      <w:r>
        <w:rPr>
          <w:lang w:val="pt-BR"/>
        </w:rPr>
        <w:t>&lt;</w:t>
      </w:r>
      <w:r>
        <w:t>Caso tenham sido colocados no corpo da monografia</w:t>
      </w:r>
      <w:r>
        <w:rPr>
          <w:lang w:val="pt-BR"/>
        </w:rPr>
        <w:t>, na realização dos casos de uso</w:t>
      </w:r>
      <w:r>
        <w:t>, este item pode ser excluído.</w:t>
      </w:r>
      <w:r>
        <w:rPr>
          <w:lang w:val="pt-BR"/>
        </w:rPr>
        <w:t xml:space="preserve"> &gt;</w:t>
      </w:r>
    </w:p>
    <w:p w14:paraId="1087E694" w14:textId="77777777" w:rsidR="00D071B8" w:rsidRDefault="00D071B8" w:rsidP="00FA748F">
      <w:pPr>
        <w:pStyle w:val="TCC-CorpodoTexto"/>
        <w:rPr>
          <w:lang w:val="pt-BR"/>
        </w:rPr>
      </w:pPr>
    </w:p>
    <w:p w14:paraId="48A57084" w14:textId="77777777" w:rsidR="00D071B8" w:rsidRPr="008529B9" w:rsidRDefault="00D071B8" w:rsidP="00FA748F">
      <w:pPr>
        <w:pStyle w:val="TCC-CorpodoTexto"/>
        <w:rPr>
          <w:lang w:val="pt-BR"/>
        </w:rPr>
      </w:pPr>
    </w:p>
    <w:p w14:paraId="0DDA4D00" w14:textId="77777777" w:rsidR="00D41136" w:rsidRDefault="00DA1EB5" w:rsidP="00FA748F">
      <w:pPr>
        <w:pStyle w:val="TCC-TituloApndice"/>
        <w:ind w:left="658" w:hanging="658"/>
      </w:pPr>
      <w:bookmarkStart w:id="371" w:name="_Toc345247680"/>
      <w:bookmarkStart w:id="372" w:name="_Toc345247882"/>
      <w:bookmarkStart w:id="373" w:name="_Toc345621990"/>
      <w:bookmarkStart w:id="374" w:name="_Toc414656166"/>
      <w:r w:rsidRPr="00A41CBE">
        <w:lastRenderedPageBreak/>
        <w:t>Glossário</w:t>
      </w:r>
      <w:bookmarkEnd w:id="371"/>
      <w:bookmarkEnd w:id="372"/>
      <w:bookmarkEnd w:id="373"/>
      <w:bookmarkEnd w:id="374"/>
    </w:p>
    <w:p w14:paraId="0AC8B2B3" w14:textId="77777777" w:rsidR="00182A37" w:rsidRPr="00F265C8" w:rsidRDefault="00182A37" w:rsidP="00182A37">
      <w:pPr>
        <w:pStyle w:val="Legenda"/>
      </w:pPr>
      <w:bookmarkStart w:id="375" w:name="_Toc414656205"/>
      <w:r>
        <w:t xml:space="preserve">Tabela </w:t>
      </w:r>
      <w:fldSimple w:instr=" SEQ Tabela \* ARABIC ">
        <w:r w:rsidR="003F5814">
          <w:rPr>
            <w:noProof/>
          </w:rPr>
          <w:t>22</w:t>
        </w:r>
      </w:fldSimple>
      <w:r>
        <w:t xml:space="preserve"> – Glossário de Termos</w:t>
      </w:r>
      <w:bookmarkEnd w:id="375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76"/>
        <w:gridCol w:w="7796"/>
      </w:tblGrid>
      <w:tr w:rsidR="00182A37" w:rsidRPr="00A0396F" w14:paraId="4523EAD0" w14:textId="77777777" w:rsidTr="00182A37">
        <w:tc>
          <w:tcPr>
            <w:tcW w:w="1276" w:type="dxa"/>
            <w:tcBorders>
              <w:bottom w:val="single" w:sz="4" w:space="0" w:color="auto"/>
            </w:tcBorders>
          </w:tcPr>
          <w:p w14:paraId="507C2B42" w14:textId="77777777" w:rsidR="00182A37" w:rsidRPr="00B9079C" w:rsidRDefault="00182A37" w:rsidP="00932E7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ermo</w:t>
            </w:r>
          </w:p>
        </w:tc>
        <w:tc>
          <w:tcPr>
            <w:tcW w:w="7796" w:type="dxa"/>
            <w:tcBorders>
              <w:bottom w:val="single" w:sz="4" w:space="0" w:color="auto"/>
            </w:tcBorders>
          </w:tcPr>
          <w:p w14:paraId="46945F96" w14:textId="77777777" w:rsidR="00182A37" w:rsidRPr="00B9079C" w:rsidRDefault="00182A37" w:rsidP="00932E7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</w:tr>
      <w:tr w:rsidR="00182A37" w:rsidRPr="00A0396F" w14:paraId="00AB4CFC" w14:textId="77777777" w:rsidTr="00182A37">
        <w:tc>
          <w:tcPr>
            <w:tcW w:w="1276" w:type="dxa"/>
            <w:tcBorders>
              <w:bottom w:val="nil"/>
            </w:tcBorders>
          </w:tcPr>
          <w:p w14:paraId="0DF407EE" w14:textId="77777777" w:rsidR="00182A37" w:rsidRPr="00B9079C" w:rsidRDefault="00897474" w:rsidP="00932E7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S</w:t>
            </w:r>
          </w:p>
        </w:tc>
        <w:tc>
          <w:tcPr>
            <w:tcW w:w="7796" w:type="dxa"/>
            <w:tcBorders>
              <w:bottom w:val="nil"/>
            </w:tcBorders>
          </w:tcPr>
          <w:p w14:paraId="65E0EB2F" w14:textId="77777777" w:rsidR="00182A37" w:rsidRPr="00B9079C" w:rsidRDefault="00897474" w:rsidP="00932E7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rdem de Serviço, registro da prestação de serviço</w:t>
            </w:r>
          </w:p>
        </w:tc>
      </w:tr>
      <w:tr w:rsidR="00182A37" w:rsidRPr="00A0396F" w14:paraId="2784532C" w14:textId="77777777" w:rsidTr="00182A37">
        <w:tc>
          <w:tcPr>
            <w:tcW w:w="1276" w:type="dxa"/>
            <w:tcBorders>
              <w:top w:val="nil"/>
            </w:tcBorders>
          </w:tcPr>
          <w:p w14:paraId="46B50A08" w14:textId="77777777" w:rsidR="00182A37" w:rsidRPr="00B9079C" w:rsidRDefault="00897474" w:rsidP="00932E7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ONTOS</w:t>
            </w:r>
          </w:p>
        </w:tc>
        <w:tc>
          <w:tcPr>
            <w:tcW w:w="7796" w:type="dxa"/>
            <w:tcBorders>
              <w:top w:val="nil"/>
            </w:tcBorders>
          </w:tcPr>
          <w:p w14:paraId="2A4EAE60" w14:textId="77777777" w:rsidR="00182A37" w:rsidRPr="00B9079C" w:rsidRDefault="00897474" w:rsidP="00932E7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edida utilizada para a cobrança e registro dos locais que serão prestados serviços por um moto-fretista</w:t>
            </w:r>
          </w:p>
        </w:tc>
      </w:tr>
    </w:tbl>
    <w:p w14:paraId="1A777E9A" w14:textId="77777777" w:rsidR="00F44EE8" w:rsidRDefault="00FA748F" w:rsidP="00F175E3">
      <w:pPr>
        <w:pStyle w:val="TCC-TituloApndice"/>
        <w:ind w:left="658" w:hanging="658"/>
      </w:pPr>
      <w:bookmarkStart w:id="376" w:name="_Toc414656167"/>
      <w:r>
        <w:lastRenderedPageBreak/>
        <w:t>Plano de Teste</w:t>
      </w:r>
      <w:bookmarkStart w:id="377" w:name="_Toc349518979"/>
      <w:bookmarkStart w:id="378" w:name="_Toc89080230"/>
      <w:bookmarkEnd w:id="376"/>
    </w:p>
    <w:p w14:paraId="75409596" w14:textId="77777777" w:rsidR="00737800" w:rsidRPr="006735B9" w:rsidRDefault="00737800" w:rsidP="006735B9">
      <w:pPr>
        <w:pStyle w:val="Apendice-Titulo1"/>
      </w:pPr>
      <w:bookmarkStart w:id="379" w:name="_Toc32202339"/>
      <w:bookmarkStart w:id="380" w:name="_Toc89080226"/>
      <w:bookmarkStart w:id="381" w:name="_Toc349518977"/>
      <w:bookmarkStart w:id="382" w:name="_Toc414656168"/>
      <w:r w:rsidRPr="006735B9">
        <w:t xml:space="preserve">Propósito do </w:t>
      </w:r>
      <w:bookmarkEnd w:id="379"/>
      <w:bookmarkEnd w:id="380"/>
      <w:r w:rsidRPr="006735B9">
        <w:t>documento</w:t>
      </w:r>
      <w:bookmarkEnd w:id="381"/>
      <w:bookmarkEnd w:id="382"/>
    </w:p>
    <w:p w14:paraId="49B78BCF" w14:textId="77777777" w:rsidR="00737800" w:rsidRDefault="00737800" w:rsidP="00737800">
      <w:pPr>
        <w:pStyle w:val="TCC-CorpodoTexto"/>
      </w:pPr>
      <w:r w:rsidRPr="006A57A7">
        <w:t>&lt;Descrição sucinta sobre o sistema como um todo e explicação em linhas gerais sobre o plano de testes, bem como quais serão os testes a serem executados e seus métodos&gt;</w:t>
      </w:r>
    </w:p>
    <w:p w14:paraId="217B68D5" w14:textId="77777777" w:rsidR="00F44EE8" w:rsidRPr="00907B9C" w:rsidRDefault="00F44EE8" w:rsidP="006735B9">
      <w:pPr>
        <w:pStyle w:val="Apendice-Titulo1"/>
      </w:pPr>
      <w:bookmarkStart w:id="383" w:name="_Toc354079559"/>
      <w:bookmarkStart w:id="384" w:name="_Toc349518980"/>
      <w:bookmarkStart w:id="385" w:name="_Toc414656169"/>
      <w:bookmarkEnd w:id="377"/>
      <w:bookmarkEnd w:id="383"/>
      <w:r w:rsidRPr="006735B9">
        <w:t>A</w:t>
      </w:r>
      <w:r w:rsidR="00907B9C" w:rsidRPr="006735B9">
        <w:t>bordagem</w:t>
      </w:r>
      <w:r w:rsidR="00907B9C">
        <w:t xml:space="preserve"> de Testes</w:t>
      </w:r>
      <w:bookmarkEnd w:id="378"/>
      <w:bookmarkEnd w:id="384"/>
      <w:bookmarkEnd w:id="385"/>
    </w:p>
    <w:p w14:paraId="167164AF" w14:textId="77777777" w:rsidR="00F44EE8" w:rsidRPr="006A57A7" w:rsidRDefault="00F44EE8" w:rsidP="00907B9C">
      <w:pPr>
        <w:pStyle w:val="TCC-CorpodoTexto"/>
      </w:pPr>
      <w:r w:rsidRPr="006A57A7">
        <w:t>&lt;</w:t>
      </w:r>
      <w:r>
        <w:t xml:space="preserve">Descrever quais testes serão executados: </w:t>
      </w:r>
      <w:r w:rsidRPr="006A57A7">
        <w:t>testes funcionais, de perfomance, carga, stress, volume, interconectividade, interface, recuperação, conformidade, segurança, regressão, tratamento de erros e testes de controle&gt;</w:t>
      </w:r>
    </w:p>
    <w:p w14:paraId="173054FC" w14:textId="77777777" w:rsidR="006735B9" w:rsidRPr="006735B9" w:rsidRDefault="006735B9" w:rsidP="00B106E4">
      <w:pPr>
        <w:pStyle w:val="PargrafodaLista"/>
        <w:keepNext/>
        <w:numPr>
          <w:ilvl w:val="0"/>
          <w:numId w:val="11"/>
        </w:numPr>
        <w:spacing w:before="240" w:after="240"/>
        <w:outlineLvl w:val="1"/>
        <w:rPr>
          <w:rFonts w:ascii="Arial" w:hAnsi="Arial" w:cs="Arial"/>
          <w:b/>
          <w:bCs/>
          <w:i/>
          <w:iCs/>
          <w:vanish/>
        </w:rPr>
      </w:pPr>
      <w:bookmarkStart w:id="386" w:name="_Toc350901501"/>
      <w:bookmarkStart w:id="387" w:name="_Toc351192285"/>
      <w:bookmarkStart w:id="388" w:name="_Toc351193396"/>
      <w:bookmarkStart w:id="389" w:name="_Toc352233709"/>
      <w:bookmarkStart w:id="390" w:name="_Toc352886012"/>
      <w:bookmarkStart w:id="391" w:name="_Toc352886345"/>
      <w:bookmarkStart w:id="392" w:name="_Toc352886563"/>
      <w:bookmarkStart w:id="393" w:name="_Toc354079038"/>
      <w:bookmarkStart w:id="394" w:name="_Toc354079128"/>
      <w:bookmarkStart w:id="395" w:name="_Toc354079564"/>
      <w:bookmarkStart w:id="396" w:name="_Toc354176734"/>
      <w:bookmarkStart w:id="397" w:name="_Toc364699567"/>
      <w:bookmarkStart w:id="398" w:name="_Toc366452119"/>
      <w:bookmarkStart w:id="399" w:name="_Toc366525976"/>
      <w:bookmarkStart w:id="400" w:name="_Toc372978159"/>
      <w:bookmarkStart w:id="401" w:name="_Toc372997294"/>
      <w:bookmarkStart w:id="402" w:name="_Toc389848130"/>
      <w:bookmarkStart w:id="403" w:name="_Toc413001539"/>
      <w:bookmarkStart w:id="404" w:name="_Toc414655993"/>
      <w:bookmarkStart w:id="405" w:name="_Toc414656170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</w:p>
    <w:p w14:paraId="3438FEFF" w14:textId="77777777" w:rsidR="006735B9" w:rsidRPr="006735B9" w:rsidRDefault="006735B9" w:rsidP="00B106E4">
      <w:pPr>
        <w:pStyle w:val="PargrafodaLista"/>
        <w:keepNext/>
        <w:numPr>
          <w:ilvl w:val="0"/>
          <w:numId w:val="11"/>
        </w:numPr>
        <w:spacing w:before="240" w:after="240"/>
        <w:outlineLvl w:val="1"/>
        <w:rPr>
          <w:rFonts w:ascii="Arial" w:hAnsi="Arial" w:cs="Arial"/>
          <w:b/>
          <w:bCs/>
          <w:i/>
          <w:iCs/>
          <w:vanish/>
        </w:rPr>
      </w:pPr>
      <w:bookmarkStart w:id="406" w:name="_Toc350901502"/>
      <w:bookmarkStart w:id="407" w:name="_Toc351192286"/>
      <w:bookmarkStart w:id="408" w:name="_Toc351193397"/>
      <w:bookmarkStart w:id="409" w:name="_Toc352233710"/>
      <w:bookmarkStart w:id="410" w:name="_Toc352886013"/>
      <w:bookmarkStart w:id="411" w:name="_Toc352886346"/>
      <w:bookmarkStart w:id="412" w:name="_Toc352886564"/>
      <w:bookmarkStart w:id="413" w:name="_Toc354079039"/>
      <w:bookmarkStart w:id="414" w:name="_Toc354079129"/>
      <w:bookmarkStart w:id="415" w:name="_Toc354079565"/>
      <w:bookmarkStart w:id="416" w:name="_Toc354176735"/>
      <w:bookmarkStart w:id="417" w:name="_Toc364699568"/>
      <w:bookmarkStart w:id="418" w:name="_Toc366452120"/>
      <w:bookmarkStart w:id="419" w:name="_Toc366525977"/>
      <w:bookmarkStart w:id="420" w:name="_Toc372978160"/>
      <w:bookmarkStart w:id="421" w:name="_Toc372997295"/>
      <w:bookmarkStart w:id="422" w:name="_Toc389848131"/>
      <w:bookmarkStart w:id="423" w:name="_Toc413001540"/>
      <w:bookmarkStart w:id="424" w:name="_Toc414655994"/>
      <w:bookmarkStart w:id="425" w:name="_Toc414656171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</w:p>
    <w:p w14:paraId="099B4000" w14:textId="77777777" w:rsidR="006735B9" w:rsidRPr="006735B9" w:rsidRDefault="006735B9" w:rsidP="00B106E4">
      <w:pPr>
        <w:pStyle w:val="PargrafodaLista"/>
        <w:keepNext/>
        <w:numPr>
          <w:ilvl w:val="0"/>
          <w:numId w:val="11"/>
        </w:numPr>
        <w:spacing w:before="240" w:after="240"/>
        <w:outlineLvl w:val="1"/>
        <w:rPr>
          <w:rFonts w:ascii="Arial" w:hAnsi="Arial" w:cs="Arial"/>
          <w:b/>
          <w:bCs/>
          <w:i/>
          <w:iCs/>
          <w:vanish/>
        </w:rPr>
      </w:pPr>
      <w:bookmarkStart w:id="426" w:name="_Toc350901503"/>
      <w:bookmarkStart w:id="427" w:name="_Toc351192287"/>
      <w:bookmarkStart w:id="428" w:name="_Toc351193398"/>
      <w:bookmarkStart w:id="429" w:name="_Toc352233711"/>
      <w:bookmarkStart w:id="430" w:name="_Toc352886014"/>
      <w:bookmarkStart w:id="431" w:name="_Toc352886347"/>
      <w:bookmarkStart w:id="432" w:name="_Toc352886565"/>
      <w:bookmarkStart w:id="433" w:name="_Toc354079040"/>
      <w:bookmarkStart w:id="434" w:name="_Toc354079130"/>
      <w:bookmarkStart w:id="435" w:name="_Toc354079566"/>
      <w:bookmarkStart w:id="436" w:name="_Toc354176736"/>
      <w:bookmarkStart w:id="437" w:name="_Toc364699569"/>
      <w:bookmarkStart w:id="438" w:name="_Toc366452121"/>
      <w:bookmarkStart w:id="439" w:name="_Toc366525978"/>
      <w:bookmarkStart w:id="440" w:name="_Toc372978161"/>
      <w:bookmarkStart w:id="441" w:name="_Toc372997296"/>
      <w:bookmarkStart w:id="442" w:name="_Toc389848132"/>
      <w:bookmarkStart w:id="443" w:name="_Toc413001541"/>
      <w:bookmarkStart w:id="444" w:name="_Toc414655995"/>
      <w:bookmarkStart w:id="445" w:name="_Toc414656172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</w:p>
    <w:p w14:paraId="23F2FECB" w14:textId="77777777" w:rsidR="00F44EE8" w:rsidRPr="006735B9" w:rsidRDefault="00F44EE8" w:rsidP="006735B9">
      <w:pPr>
        <w:pStyle w:val="Apendice-Titulo2"/>
      </w:pPr>
      <w:bookmarkStart w:id="446" w:name="_Toc414656173"/>
      <w:r w:rsidRPr="006735B9">
        <w:t>Teste Funcional</w:t>
      </w:r>
      <w:bookmarkEnd w:id="446"/>
      <w:r w:rsidRPr="006735B9">
        <w:t xml:space="preserve"> </w:t>
      </w:r>
    </w:p>
    <w:p w14:paraId="3C256D77" w14:textId="77777777" w:rsidR="00F44EE8" w:rsidRDefault="00F44EE8" w:rsidP="00737800">
      <w:pPr>
        <w:pStyle w:val="TCC-CorpodoTexto"/>
      </w:pPr>
      <w:r w:rsidRPr="006A57A7">
        <w:t>&lt;Descrição e objetivo do Teste Funcional&gt;</w:t>
      </w:r>
    </w:p>
    <w:p w14:paraId="02E53F28" w14:textId="77777777" w:rsidR="00FC59CC" w:rsidRPr="00FC59CC" w:rsidRDefault="00FC59CC" w:rsidP="00FC59CC">
      <w:pPr>
        <w:pStyle w:val="Legenda"/>
      </w:pPr>
      <w:bookmarkStart w:id="447" w:name="_Toc414656206"/>
      <w:r>
        <w:t xml:space="preserve">Tabela </w:t>
      </w:r>
      <w:fldSimple w:instr=" SEQ Tabela \* ARABIC ">
        <w:r w:rsidR="003F5814">
          <w:rPr>
            <w:noProof/>
          </w:rPr>
          <w:t>23</w:t>
        </w:r>
      </w:fldSimple>
      <w:r>
        <w:t xml:space="preserve"> – Descrição do Teste Funcional</w:t>
      </w:r>
      <w:bookmarkEnd w:id="447"/>
    </w:p>
    <w:tbl>
      <w:tblPr>
        <w:tblW w:w="921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3060"/>
        <w:gridCol w:w="6154"/>
      </w:tblGrid>
      <w:tr w:rsidR="00893D09" w:rsidRPr="006A57A7" w14:paraId="3B5282D3" w14:textId="77777777" w:rsidTr="004417EF">
        <w:trPr>
          <w:cantSplit/>
        </w:trPr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FB49B9A" w14:textId="77777777" w:rsidR="00893D09" w:rsidRPr="006A57A7" w:rsidRDefault="00893D09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Tipo de Teste</w:t>
            </w:r>
          </w:p>
        </w:tc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C23405" w14:textId="77777777" w:rsidR="00893D09" w:rsidRPr="006A57A7" w:rsidRDefault="00893D09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45FE8DDF" w14:textId="77777777" w:rsidTr="004417EF">
        <w:trPr>
          <w:cantSplit/>
        </w:trPr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771BEC7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Objetivo do Teste:</w:t>
            </w:r>
          </w:p>
        </w:tc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B0C83D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51D9984F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1958950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Técnica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C1B214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3304604B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3B4F008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Critério de Início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693ADF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14A1214D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49EEEAA6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Critério de Finalização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ACAE21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</w:tbl>
    <w:p w14:paraId="04873D73" w14:textId="77777777" w:rsidR="00F44EE8" w:rsidRPr="006735B9" w:rsidRDefault="00F44EE8" w:rsidP="006735B9">
      <w:pPr>
        <w:pStyle w:val="Apendice-Titulo2"/>
      </w:pPr>
      <w:bookmarkStart w:id="448" w:name="_Toc414656174"/>
      <w:r w:rsidRPr="006735B9">
        <w:t>Teste Não-Funcional</w:t>
      </w:r>
      <w:bookmarkEnd w:id="448"/>
    </w:p>
    <w:p w14:paraId="534D1A46" w14:textId="77777777" w:rsidR="00F44EE8" w:rsidRDefault="00F44EE8" w:rsidP="00737800">
      <w:pPr>
        <w:pStyle w:val="TCC-CorpodoTexto"/>
      </w:pPr>
      <w:r w:rsidRPr="006A57A7">
        <w:t>&lt;Descrição e objetivo do Teste Não-Funcional&gt;</w:t>
      </w:r>
    </w:p>
    <w:p w14:paraId="4FF5E3CB" w14:textId="77777777" w:rsidR="00FC59CC" w:rsidRPr="00FC59CC" w:rsidRDefault="00FC59CC" w:rsidP="00FC59CC">
      <w:pPr>
        <w:pStyle w:val="Legenda"/>
      </w:pPr>
      <w:bookmarkStart w:id="449" w:name="_Toc414656207"/>
      <w:r>
        <w:t xml:space="preserve">Tabela </w:t>
      </w:r>
      <w:fldSimple w:instr=" SEQ Tabela \* ARABIC ">
        <w:r w:rsidR="003F5814">
          <w:rPr>
            <w:noProof/>
          </w:rPr>
          <w:t>24</w:t>
        </w:r>
      </w:fldSimple>
      <w:r>
        <w:t xml:space="preserve"> – Descrição do Teste Não Funcional</w:t>
      </w:r>
      <w:bookmarkEnd w:id="449"/>
    </w:p>
    <w:tbl>
      <w:tblPr>
        <w:tblW w:w="921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3060"/>
        <w:gridCol w:w="6154"/>
      </w:tblGrid>
      <w:tr w:rsidR="00893D09" w:rsidRPr="006A57A7" w14:paraId="1A9DF9BB" w14:textId="77777777" w:rsidTr="004417EF">
        <w:trPr>
          <w:cantSplit/>
        </w:trPr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730BFF5" w14:textId="77777777" w:rsidR="00893D09" w:rsidRPr="006A57A7" w:rsidRDefault="00893D09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Tipo de Teste</w:t>
            </w:r>
          </w:p>
        </w:tc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40F259" w14:textId="77777777" w:rsidR="00893D09" w:rsidRPr="006A57A7" w:rsidRDefault="00893D09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6DE676A9" w14:textId="77777777" w:rsidTr="004417EF">
        <w:trPr>
          <w:cantSplit/>
        </w:trPr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98233A8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Objetivo do Teste:</w:t>
            </w:r>
          </w:p>
        </w:tc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047AC3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35501368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D6319D8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Técnica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E35567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003C110D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C053F17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Critério de Início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524C0B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6B8DE7F7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B66C50A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Critério de Finalização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A1D5A4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</w:tbl>
    <w:p w14:paraId="3E08E471" w14:textId="77777777" w:rsidR="00F44EE8" w:rsidRPr="00F44EE8" w:rsidRDefault="00F44EE8" w:rsidP="00B833F3">
      <w:pPr>
        <w:pStyle w:val="Apendice-Titulo2"/>
      </w:pPr>
      <w:bookmarkStart w:id="450" w:name="_Toc349518983"/>
      <w:bookmarkStart w:id="451" w:name="_Toc414656175"/>
      <w:r w:rsidRPr="00F44EE8">
        <w:t>Ferramentas</w:t>
      </w:r>
      <w:bookmarkEnd w:id="450"/>
      <w:bookmarkEnd w:id="451"/>
    </w:p>
    <w:p w14:paraId="7630AAAC" w14:textId="77777777" w:rsidR="00F44EE8" w:rsidRDefault="00F44EE8" w:rsidP="00737800">
      <w:pPr>
        <w:pStyle w:val="TCC-CorpodoTexto"/>
      </w:pPr>
      <w:r w:rsidRPr="006A57A7">
        <w:t>As seguintes ferramentas serão empregadas neste projeto.</w:t>
      </w:r>
    </w:p>
    <w:p w14:paraId="441090B4" w14:textId="77777777" w:rsidR="00907B9C" w:rsidRDefault="00907B9C" w:rsidP="00907B9C">
      <w:pPr>
        <w:pStyle w:val="Legenda"/>
      </w:pPr>
      <w:bookmarkStart w:id="452" w:name="_Toc414656208"/>
      <w:r>
        <w:lastRenderedPageBreak/>
        <w:t xml:space="preserve">Tabela </w:t>
      </w:r>
      <w:fldSimple w:instr=" SEQ Tabela \* ARABIC ">
        <w:r w:rsidR="003F5814">
          <w:rPr>
            <w:noProof/>
          </w:rPr>
          <w:t>25</w:t>
        </w:r>
      </w:fldSimple>
      <w:r>
        <w:t xml:space="preserve"> – </w:t>
      </w:r>
      <w:r w:rsidR="00FC59CC">
        <w:t>Ferramentas de Teste</w:t>
      </w:r>
      <w:bookmarkEnd w:id="452"/>
      <w:r w:rsidRPr="00F175E3">
        <w:t xml:space="preserve"> </w:t>
      </w:r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4111"/>
        <w:gridCol w:w="1843"/>
        <w:gridCol w:w="2126"/>
        <w:gridCol w:w="1100"/>
      </w:tblGrid>
      <w:tr w:rsidR="00907B9C" w:rsidRPr="0074426D" w14:paraId="6CAE458A" w14:textId="77777777" w:rsidTr="00C51894">
        <w:tc>
          <w:tcPr>
            <w:tcW w:w="4111" w:type="dxa"/>
            <w:tcBorders>
              <w:bottom w:val="single" w:sz="4" w:space="0" w:color="auto"/>
            </w:tcBorders>
          </w:tcPr>
          <w:p w14:paraId="4A8C2BEC" w14:textId="77777777" w:rsidR="00907B9C" w:rsidRPr="00B9079C" w:rsidRDefault="00907B9C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arefa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7E7DD11A" w14:textId="77777777" w:rsidR="00907B9C" w:rsidRPr="00B9079C" w:rsidRDefault="00907B9C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Ferramenta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3BCBC084" w14:textId="77777777" w:rsidR="00907B9C" w:rsidRPr="00B9079C" w:rsidRDefault="00907B9C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Fabricante</w:t>
            </w:r>
          </w:p>
        </w:tc>
        <w:tc>
          <w:tcPr>
            <w:tcW w:w="1100" w:type="dxa"/>
            <w:tcBorders>
              <w:bottom w:val="single" w:sz="4" w:space="0" w:color="auto"/>
            </w:tcBorders>
          </w:tcPr>
          <w:p w14:paraId="12A55B5A" w14:textId="77777777" w:rsidR="00907B9C" w:rsidRPr="00B9079C" w:rsidRDefault="00907B9C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Versão</w:t>
            </w:r>
          </w:p>
        </w:tc>
      </w:tr>
      <w:tr w:rsidR="00907B9C" w:rsidRPr="00A0396F" w14:paraId="25D7E83F" w14:textId="77777777" w:rsidTr="00C51894">
        <w:tc>
          <w:tcPr>
            <w:tcW w:w="4111" w:type="dxa"/>
            <w:tcBorders>
              <w:bottom w:val="nil"/>
            </w:tcBorders>
          </w:tcPr>
          <w:p w14:paraId="74AEA1A9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sz w:val="22"/>
                <w:szCs w:val="22"/>
                <w:lang w:val="pt-BR"/>
              </w:rPr>
              <w:t>Gerenciamento das Atividades de Teste</w:t>
            </w:r>
          </w:p>
          <w:p w14:paraId="6A7CCB33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1843" w:type="dxa"/>
            <w:tcBorders>
              <w:bottom w:val="nil"/>
            </w:tcBorders>
          </w:tcPr>
          <w:p w14:paraId="508C58A4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bottom w:val="nil"/>
            </w:tcBorders>
          </w:tcPr>
          <w:p w14:paraId="333161BF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bottom w:val="nil"/>
            </w:tcBorders>
          </w:tcPr>
          <w:p w14:paraId="087FB1E2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893D09" w:rsidRPr="00A0396F" w14:paraId="45CC4AD2" w14:textId="77777777" w:rsidTr="00C51894">
        <w:tc>
          <w:tcPr>
            <w:tcW w:w="4111" w:type="dxa"/>
            <w:tcBorders>
              <w:bottom w:val="nil"/>
            </w:tcBorders>
          </w:tcPr>
          <w:p w14:paraId="66F574C1" w14:textId="77777777" w:rsidR="00893D09" w:rsidRPr="006A57A7" w:rsidRDefault="00893D09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pt-BR"/>
              </w:rPr>
              <w:t>Gerenciamento dos Casos de Teste</w:t>
            </w:r>
          </w:p>
        </w:tc>
        <w:tc>
          <w:tcPr>
            <w:tcW w:w="1843" w:type="dxa"/>
            <w:tcBorders>
              <w:bottom w:val="nil"/>
            </w:tcBorders>
          </w:tcPr>
          <w:p w14:paraId="718CEEF8" w14:textId="77777777" w:rsidR="00893D09" w:rsidRPr="00B9079C" w:rsidRDefault="00893D0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bottom w:val="nil"/>
            </w:tcBorders>
          </w:tcPr>
          <w:p w14:paraId="46B89EA6" w14:textId="77777777" w:rsidR="00893D09" w:rsidRPr="00B9079C" w:rsidRDefault="00893D0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bottom w:val="nil"/>
            </w:tcBorders>
          </w:tcPr>
          <w:p w14:paraId="33AB1834" w14:textId="77777777" w:rsidR="00893D09" w:rsidRPr="00B9079C" w:rsidRDefault="00893D0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907B9C" w:rsidRPr="00A0396F" w14:paraId="50E7A197" w14:textId="77777777" w:rsidTr="00C51894">
        <w:tc>
          <w:tcPr>
            <w:tcW w:w="4111" w:type="dxa"/>
            <w:tcBorders>
              <w:top w:val="nil"/>
              <w:bottom w:val="nil"/>
            </w:tcBorders>
          </w:tcPr>
          <w:p w14:paraId="495F4284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sz w:val="22"/>
                <w:szCs w:val="22"/>
                <w:lang w:val="pt-BR"/>
              </w:rPr>
              <w:t>Gerenciamento d</w:t>
            </w:r>
            <w:r w:rsidR="00893D09">
              <w:rPr>
                <w:rFonts w:ascii="Arial" w:hAnsi="Arial" w:cs="Arial"/>
                <w:b/>
                <w:sz w:val="22"/>
                <w:szCs w:val="22"/>
                <w:lang w:val="pt-BR"/>
              </w:rPr>
              <w:t>e Defeitp</w:t>
            </w:r>
          </w:p>
          <w:p w14:paraId="66878ED4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1843" w:type="dxa"/>
            <w:tcBorders>
              <w:top w:val="nil"/>
              <w:bottom w:val="nil"/>
            </w:tcBorders>
          </w:tcPr>
          <w:p w14:paraId="797F42CA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22322F2E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top w:val="nil"/>
              <w:bottom w:val="nil"/>
            </w:tcBorders>
          </w:tcPr>
          <w:p w14:paraId="7A48AB7C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907B9C" w:rsidRPr="00A0396F" w14:paraId="53C541D9" w14:textId="77777777" w:rsidTr="00C51894">
        <w:tc>
          <w:tcPr>
            <w:tcW w:w="4111" w:type="dxa"/>
            <w:tcBorders>
              <w:top w:val="nil"/>
              <w:bottom w:val="nil"/>
            </w:tcBorders>
          </w:tcPr>
          <w:p w14:paraId="612F0D46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sz w:val="22"/>
                <w:szCs w:val="22"/>
                <w:lang w:val="pt-BR"/>
              </w:rPr>
              <w:t xml:space="preserve">Ferramenta de Automação </w:t>
            </w:r>
          </w:p>
          <w:p w14:paraId="651D1417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1843" w:type="dxa"/>
            <w:tcBorders>
              <w:top w:val="nil"/>
              <w:bottom w:val="nil"/>
            </w:tcBorders>
          </w:tcPr>
          <w:p w14:paraId="27989225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232B5C7A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top w:val="nil"/>
              <w:bottom w:val="nil"/>
            </w:tcBorders>
          </w:tcPr>
          <w:p w14:paraId="51876F4A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907B9C" w:rsidRPr="00A0396F" w14:paraId="37333174" w14:textId="77777777" w:rsidTr="00907B9C">
        <w:tc>
          <w:tcPr>
            <w:tcW w:w="4111" w:type="dxa"/>
            <w:tcBorders>
              <w:top w:val="nil"/>
            </w:tcBorders>
          </w:tcPr>
          <w:p w14:paraId="517C051C" w14:textId="77777777" w:rsidR="00907B9C" w:rsidRPr="006A57A7" w:rsidRDefault="00893D09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pt-BR"/>
              </w:rPr>
              <w:t>Gerenciamento de Testes Estáticos</w:t>
            </w:r>
          </w:p>
          <w:p w14:paraId="1DDCF6DD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1843" w:type="dxa"/>
            <w:tcBorders>
              <w:top w:val="nil"/>
            </w:tcBorders>
          </w:tcPr>
          <w:p w14:paraId="40F74125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top w:val="nil"/>
            </w:tcBorders>
          </w:tcPr>
          <w:p w14:paraId="688AFF82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top w:val="nil"/>
            </w:tcBorders>
          </w:tcPr>
          <w:p w14:paraId="3778FA9D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41FCEF81" w14:textId="77777777" w:rsidR="00F44EE8" w:rsidRPr="006A57A7" w:rsidRDefault="00F44EE8" w:rsidP="006735B9">
      <w:pPr>
        <w:pStyle w:val="Apendice-Titulo1"/>
      </w:pPr>
      <w:bookmarkStart w:id="453" w:name="_Toc349518984"/>
      <w:bookmarkStart w:id="454" w:name="_Toc414656176"/>
      <w:r w:rsidRPr="006A57A7">
        <w:t>R</w:t>
      </w:r>
      <w:r w:rsidR="00907B9C">
        <w:t>ecursos</w:t>
      </w:r>
      <w:bookmarkEnd w:id="453"/>
      <w:bookmarkEnd w:id="454"/>
    </w:p>
    <w:p w14:paraId="1F7D02D4" w14:textId="77777777" w:rsidR="00F44EE8" w:rsidRPr="006A57A7" w:rsidRDefault="00F44EE8" w:rsidP="006735B9">
      <w:pPr>
        <w:pStyle w:val="Apendice-Titulo2"/>
      </w:pPr>
      <w:bookmarkStart w:id="455" w:name="_Toc349518985"/>
      <w:bookmarkStart w:id="456" w:name="_Toc414656177"/>
      <w:r w:rsidRPr="006A57A7">
        <w:t>Recursos do Sistema / Ambiente de Teste</w:t>
      </w:r>
      <w:bookmarkEnd w:id="455"/>
      <w:bookmarkEnd w:id="456"/>
    </w:p>
    <w:p w14:paraId="19E24620" w14:textId="77777777" w:rsidR="00F44EE8" w:rsidRPr="006A57A7" w:rsidRDefault="00F44EE8" w:rsidP="00F44EE8">
      <w:pPr>
        <w:rPr>
          <w:rFonts w:cs="Arial"/>
        </w:rPr>
      </w:pPr>
    </w:p>
    <w:p w14:paraId="18A8FB91" w14:textId="77777777" w:rsidR="00F44EE8" w:rsidRDefault="00F44EE8" w:rsidP="00737800">
      <w:pPr>
        <w:pStyle w:val="TCC-CorpodoTexto"/>
      </w:pPr>
      <w:r w:rsidRPr="006A57A7">
        <w:t>&lt;Descrição dos Recursos do Sistema / Ambiente de Teste&gt;</w:t>
      </w:r>
    </w:p>
    <w:p w14:paraId="25C79729" w14:textId="77777777" w:rsidR="00F44EE8" w:rsidRPr="00F175E3" w:rsidRDefault="00F44EE8" w:rsidP="006735B9">
      <w:pPr>
        <w:pStyle w:val="Apendice-Titulo1"/>
      </w:pPr>
      <w:bookmarkStart w:id="457" w:name="_Toc349518986"/>
      <w:bookmarkStart w:id="458" w:name="_Toc414656178"/>
      <w:r w:rsidRPr="00F175E3">
        <w:t>P</w:t>
      </w:r>
      <w:r w:rsidR="00907B9C">
        <w:t>rogramação dos Testes</w:t>
      </w:r>
      <w:bookmarkEnd w:id="457"/>
      <w:bookmarkEnd w:id="458"/>
    </w:p>
    <w:p w14:paraId="74FEBD2F" w14:textId="77777777" w:rsidR="00F44EE8" w:rsidRPr="006A57A7" w:rsidRDefault="00F44EE8" w:rsidP="006735B9">
      <w:pPr>
        <w:pStyle w:val="Apendice-Titulo2"/>
      </w:pPr>
      <w:bookmarkStart w:id="459" w:name="_Toc349518987"/>
      <w:bookmarkStart w:id="460" w:name="_Toc414656179"/>
      <w:r w:rsidRPr="006A57A7">
        <w:t>Geral</w:t>
      </w:r>
      <w:bookmarkEnd w:id="459"/>
      <w:bookmarkEnd w:id="460"/>
    </w:p>
    <w:p w14:paraId="6BACA43D" w14:textId="77777777" w:rsidR="00F44EE8" w:rsidRDefault="00F44EE8" w:rsidP="00737800">
      <w:pPr>
        <w:pStyle w:val="TCC-CorpodoTexto"/>
      </w:pPr>
      <w:r w:rsidRPr="006A57A7">
        <w:t xml:space="preserve">Na tabela abaixo </w:t>
      </w:r>
      <w:r>
        <w:t>deve ser colocado</w:t>
      </w:r>
      <w:r w:rsidRPr="006A57A7">
        <w:t xml:space="preserve"> o cronograma relativo aos produtos de teste entregues ao longo da vida do projeto. </w:t>
      </w:r>
    </w:p>
    <w:p w14:paraId="5925B537" w14:textId="77777777" w:rsidR="00FC59CC" w:rsidRPr="00FC59CC" w:rsidRDefault="00FC59CC" w:rsidP="00FC59CC">
      <w:pPr>
        <w:pStyle w:val="Legenda"/>
      </w:pPr>
      <w:bookmarkStart w:id="461" w:name="_Toc414656209"/>
      <w:r>
        <w:t xml:space="preserve">Tabela </w:t>
      </w:r>
      <w:fldSimple w:instr=" SEQ Tabela \* ARABIC ">
        <w:r w:rsidR="003F5814">
          <w:rPr>
            <w:noProof/>
          </w:rPr>
          <w:t>26</w:t>
        </w:r>
      </w:fldSimple>
      <w:r>
        <w:t xml:space="preserve"> – Programação dos Testes</w:t>
      </w:r>
      <w:bookmarkEnd w:id="461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4111"/>
        <w:gridCol w:w="2552"/>
        <w:gridCol w:w="2409"/>
      </w:tblGrid>
      <w:tr w:rsidR="006735B9" w14:paraId="74563867" w14:textId="77777777" w:rsidTr="00C51894">
        <w:tc>
          <w:tcPr>
            <w:tcW w:w="4111" w:type="dxa"/>
            <w:tcBorders>
              <w:bottom w:val="single" w:sz="4" w:space="0" w:color="auto"/>
            </w:tcBorders>
          </w:tcPr>
          <w:p w14:paraId="16A5DEF7" w14:textId="77777777" w:rsidR="006735B9" w:rsidRPr="00B9079C" w:rsidRDefault="006735B9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lease</w:t>
            </w:r>
          </w:p>
        </w:tc>
        <w:tc>
          <w:tcPr>
            <w:tcW w:w="2552" w:type="dxa"/>
            <w:tcBorders>
              <w:bottom w:val="single" w:sz="4" w:space="0" w:color="auto"/>
            </w:tcBorders>
          </w:tcPr>
          <w:p w14:paraId="7467775A" w14:textId="77777777" w:rsidR="006735B9" w:rsidRPr="00B9079C" w:rsidRDefault="006735B9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aso de Teste</w:t>
            </w:r>
          </w:p>
        </w:tc>
        <w:tc>
          <w:tcPr>
            <w:tcW w:w="2409" w:type="dxa"/>
            <w:tcBorders>
              <w:bottom w:val="single" w:sz="4" w:space="0" w:color="auto"/>
            </w:tcBorders>
          </w:tcPr>
          <w:p w14:paraId="405ABECB" w14:textId="77777777" w:rsidR="006735B9" w:rsidRPr="00B9079C" w:rsidRDefault="006735B9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ata</w:t>
            </w:r>
          </w:p>
        </w:tc>
      </w:tr>
      <w:tr w:rsidR="006735B9" w:rsidRPr="00A0396F" w14:paraId="5CA6D3A0" w14:textId="77777777" w:rsidTr="00C51894">
        <w:tc>
          <w:tcPr>
            <w:tcW w:w="4111" w:type="dxa"/>
            <w:tcBorders>
              <w:top w:val="single" w:sz="4" w:space="0" w:color="auto"/>
              <w:bottom w:val="nil"/>
            </w:tcBorders>
          </w:tcPr>
          <w:p w14:paraId="2ABEAC46" w14:textId="77777777" w:rsidR="006735B9" w:rsidRPr="006A57A7" w:rsidRDefault="006735B9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2552" w:type="dxa"/>
            <w:tcBorders>
              <w:top w:val="single" w:sz="4" w:space="0" w:color="auto"/>
              <w:bottom w:val="nil"/>
            </w:tcBorders>
          </w:tcPr>
          <w:p w14:paraId="6FE3BFC9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409" w:type="dxa"/>
            <w:tcBorders>
              <w:top w:val="single" w:sz="4" w:space="0" w:color="auto"/>
              <w:bottom w:val="nil"/>
            </w:tcBorders>
          </w:tcPr>
          <w:p w14:paraId="0F41715E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6735B9" w:rsidRPr="00A0396F" w14:paraId="7FC2408F" w14:textId="77777777" w:rsidTr="00C51894">
        <w:tc>
          <w:tcPr>
            <w:tcW w:w="4111" w:type="dxa"/>
            <w:tcBorders>
              <w:top w:val="nil"/>
              <w:bottom w:val="nil"/>
            </w:tcBorders>
          </w:tcPr>
          <w:p w14:paraId="07118EF9" w14:textId="77777777" w:rsidR="006735B9" w:rsidRPr="006A57A7" w:rsidRDefault="006735B9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</w:tcPr>
          <w:p w14:paraId="47A6A4DF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</w:tcPr>
          <w:p w14:paraId="5F0FE49D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6735B9" w:rsidRPr="00A0396F" w14:paraId="03B7AAEC" w14:textId="77777777" w:rsidTr="006735B9">
        <w:tc>
          <w:tcPr>
            <w:tcW w:w="4111" w:type="dxa"/>
            <w:tcBorders>
              <w:top w:val="nil"/>
            </w:tcBorders>
          </w:tcPr>
          <w:p w14:paraId="5A33B2DF" w14:textId="77777777" w:rsidR="006735B9" w:rsidRPr="006A57A7" w:rsidRDefault="006735B9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2552" w:type="dxa"/>
            <w:tcBorders>
              <w:top w:val="nil"/>
            </w:tcBorders>
          </w:tcPr>
          <w:p w14:paraId="0C61F7D8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409" w:type="dxa"/>
            <w:tcBorders>
              <w:top w:val="nil"/>
            </w:tcBorders>
          </w:tcPr>
          <w:p w14:paraId="256DE35A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3824CE31" w14:textId="77777777" w:rsidR="00F44EE8" w:rsidRPr="006A57A7" w:rsidRDefault="00F44EE8" w:rsidP="00F44EE8">
      <w:pPr>
        <w:rPr>
          <w:rFonts w:cs="Arial"/>
          <w:lang w:val="es-ES_tradnl"/>
        </w:rPr>
      </w:pPr>
    </w:p>
    <w:p w14:paraId="7706F8F3" w14:textId="77777777" w:rsidR="00F44EE8" w:rsidRPr="006A57A7" w:rsidRDefault="00F44EE8" w:rsidP="00737800">
      <w:pPr>
        <w:pStyle w:val="TCC-CorpodoTexto"/>
      </w:pPr>
      <w:r w:rsidRPr="006A57A7">
        <w:t>Nas subseções seguintes consta o planejamento detalhado dos testes para cada iteração.</w:t>
      </w:r>
    </w:p>
    <w:p w14:paraId="61898999" w14:textId="77777777" w:rsidR="00F44EE8" w:rsidRPr="006A57A7" w:rsidRDefault="00F44EE8" w:rsidP="006735B9">
      <w:pPr>
        <w:pStyle w:val="Apendice-Titulo2"/>
      </w:pPr>
      <w:bookmarkStart w:id="462" w:name="_Toc349518988"/>
      <w:bookmarkStart w:id="463" w:name="_Toc414656180"/>
      <w:r w:rsidRPr="006A57A7">
        <w:lastRenderedPageBreak/>
        <w:t xml:space="preserve">Objetivos </w:t>
      </w:r>
      <w:r>
        <w:t>e Prioridades</w:t>
      </w:r>
      <w:bookmarkEnd w:id="462"/>
      <w:bookmarkEnd w:id="463"/>
    </w:p>
    <w:p w14:paraId="74708E37" w14:textId="77777777" w:rsidR="00F44EE8" w:rsidRPr="00737800" w:rsidRDefault="00F44EE8" w:rsidP="00737800">
      <w:pPr>
        <w:pStyle w:val="TCC-CorpodoTexto"/>
      </w:pPr>
      <w:r w:rsidRPr="00737800">
        <w:t>&lt;Descrever nessa seção informações a respeito dos objetivos específicos dos testes programados para cada iteração do projeto, bem como quais requisitos funcionais / não-funcionais serão prioritariamente verificados.&gt;</w:t>
      </w:r>
    </w:p>
    <w:p w14:paraId="1D0CD9CE" w14:textId="77777777" w:rsidR="00F44EE8" w:rsidRPr="006A57A7" w:rsidRDefault="00F44EE8" w:rsidP="00B106E4">
      <w:pPr>
        <w:pStyle w:val="PargrafodaLista"/>
        <w:keepNext/>
        <w:numPr>
          <w:ilvl w:val="0"/>
          <w:numId w:val="10"/>
        </w:numPr>
        <w:spacing w:before="240" w:after="60"/>
        <w:jc w:val="both"/>
        <w:outlineLvl w:val="1"/>
        <w:rPr>
          <w:rFonts w:cs="Arial"/>
          <w:b/>
          <w:bCs/>
          <w:vanish/>
          <w:color w:val="333333"/>
          <w:sz w:val="36"/>
          <w:szCs w:val="28"/>
          <w:lang w:eastAsia="en-US"/>
        </w:rPr>
      </w:pPr>
      <w:bookmarkStart w:id="464" w:name="_Toc350901512"/>
      <w:bookmarkStart w:id="465" w:name="_Toc351192296"/>
      <w:bookmarkStart w:id="466" w:name="_Toc351193407"/>
      <w:bookmarkStart w:id="467" w:name="_Toc352233720"/>
      <w:bookmarkStart w:id="468" w:name="_Toc352886023"/>
      <w:bookmarkStart w:id="469" w:name="_Toc352886356"/>
      <w:bookmarkStart w:id="470" w:name="_Toc352886574"/>
      <w:bookmarkStart w:id="471" w:name="_Toc354079049"/>
      <w:bookmarkStart w:id="472" w:name="_Toc354079139"/>
      <w:bookmarkStart w:id="473" w:name="_Toc354079575"/>
      <w:bookmarkStart w:id="474" w:name="_Toc354176745"/>
      <w:bookmarkStart w:id="475" w:name="_Toc364699578"/>
      <w:bookmarkStart w:id="476" w:name="_Toc366452130"/>
      <w:bookmarkStart w:id="477" w:name="_Toc366525987"/>
      <w:bookmarkStart w:id="478" w:name="_Toc372978170"/>
      <w:bookmarkStart w:id="479" w:name="_Toc372997305"/>
      <w:bookmarkStart w:id="480" w:name="_Toc389848141"/>
      <w:bookmarkStart w:id="481" w:name="_Toc413001550"/>
      <w:bookmarkStart w:id="482" w:name="_Toc414656004"/>
      <w:bookmarkStart w:id="483" w:name="_Toc414656181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</w:p>
    <w:p w14:paraId="110C7733" w14:textId="77777777" w:rsidR="00F44EE8" w:rsidRPr="006A57A7" w:rsidRDefault="00F44EE8" w:rsidP="00B106E4">
      <w:pPr>
        <w:pStyle w:val="PargrafodaLista"/>
        <w:keepNext/>
        <w:numPr>
          <w:ilvl w:val="1"/>
          <w:numId w:val="10"/>
        </w:numPr>
        <w:spacing w:before="240" w:after="60"/>
        <w:jc w:val="both"/>
        <w:outlineLvl w:val="1"/>
        <w:rPr>
          <w:rFonts w:cs="Arial"/>
          <w:b/>
          <w:bCs/>
          <w:vanish/>
          <w:color w:val="333333"/>
          <w:sz w:val="36"/>
          <w:szCs w:val="28"/>
          <w:lang w:eastAsia="en-US"/>
        </w:rPr>
      </w:pPr>
      <w:bookmarkStart w:id="484" w:name="_Toc350901513"/>
      <w:bookmarkStart w:id="485" w:name="_Toc351192297"/>
      <w:bookmarkStart w:id="486" w:name="_Toc351193408"/>
      <w:bookmarkStart w:id="487" w:name="_Toc352233721"/>
      <w:bookmarkStart w:id="488" w:name="_Toc352886024"/>
      <w:bookmarkStart w:id="489" w:name="_Toc352886357"/>
      <w:bookmarkStart w:id="490" w:name="_Toc352886575"/>
      <w:bookmarkStart w:id="491" w:name="_Toc354079050"/>
      <w:bookmarkStart w:id="492" w:name="_Toc354079140"/>
      <w:bookmarkStart w:id="493" w:name="_Toc354079576"/>
      <w:bookmarkStart w:id="494" w:name="_Toc354176746"/>
      <w:bookmarkStart w:id="495" w:name="_Toc364699579"/>
      <w:bookmarkStart w:id="496" w:name="_Toc366452131"/>
      <w:bookmarkStart w:id="497" w:name="_Toc366525988"/>
      <w:bookmarkStart w:id="498" w:name="_Toc372978171"/>
      <w:bookmarkStart w:id="499" w:name="_Toc372997306"/>
      <w:bookmarkStart w:id="500" w:name="_Toc389848142"/>
      <w:bookmarkStart w:id="501" w:name="_Toc413001551"/>
      <w:bookmarkStart w:id="502" w:name="_Toc414656005"/>
      <w:bookmarkStart w:id="503" w:name="_Toc414656182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</w:p>
    <w:p w14:paraId="26459E52" w14:textId="77777777" w:rsidR="00F44EE8" w:rsidRPr="006A57A7" w:rsidRDefault="00F44EE8" w:rsidP="00B106E4">
      <w:pPr>
        <w:pStyle w:val="PargrafodaLista"/>
        <w:keepNext/>
        <w:numPr>
          <w:ilvl w:val="1"/>
          <w:numId w:val="10"/>
        </w:numPr>
        <w:spacing w:before="240" w:after="60"/>
        <w:jc w:val="both"/>
        <w:outlineLvl w:val="1"/>
        <w:rPr>
          <w:rFonts w:cs="Arial"/>
          <w:b/>
          <w:bCs/>
          <w:vanish/>
          <w:color w:val="333333"/>
          <w:sz w:val="36"/>
          <w:szCs w:val="28"/>
          <w:lang w:eastAsia="en-US"/>
        </w:rPr>
      </w:pPr>
      <w:bookmarkStart w:id="504" w:name="_Toc350901514"/>
      <w:bookmarkStart w:id="505" w:name="_Toc351192298"/>
      <w:bookmarkStart w:id="506" w:name="_Toc351193409"/>
      <w:bookmarkStart w:id="507" w:name="_Toc352233722"/>
      <w:bookmarkStart w:id="508" w:name="_Toc352886025"/>
      <w:bookmarkStart w:id="509" w:name="_Toc352886358"/>
      <w:bookmarkStart w:id="510" w:name="_Toc352886576"/>
      <w:bookmarkStart w:id="511" w:name="_Toc354079051"/>
      <w:bookmarkStart w:id="512" w:name="_Toc354079141"/>
      <w:bookmarkStart w:id="513" w:name="_Toc354079577"/>
      <w:bookmarkStart w:id="514" w:name="_Toc354176747"/>
      <w:bookmarkStart w:id="515" w:name="_Toc364699580"/>
      <w:bookmarkStart w:id="516" w:name="_Toc366452132"/>
      <w:bookmarkStart w:id="517" w:name="_Toc366525989"/>
      <w:bookmarkStart w:id="518" w:name="_Toc372978172"/>
      <w:bookmarkStart w:id="519" w:name="_Toc372997307"/>
      <w:bookmarkStart w:id="520" w:name="_Toc389848143"/>
      <w:bookmarkStart w:id="521" w:name="_Toc413001552"/>
      <w:bookmarkStart w:id="522" w:name="_Toc414656006"/>
      <w:bookmarkStart w:id="523" w:name="_Toc41465618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</w:p>
    <w:p w14:paraId="57D76B81" w14:textId="77777777" w:rsidR="00F44EE8" w:rsidRDefault="00054E00" w:rsidP="006735B9">
      <w:pPr>
        <w:pStyle w:val="Apendice-Titulo2"/>
      </w:pPr>
      <w:bookmarkStart w:id="524" w:name="_Toc349518989"/>
      <w:bookmarkStart w:id="525" w:name="_Toc414656184"/>
      <w:r w:rsidRPr="00054E00">
        <w:t>Rastreabilidade dos Casos de Testes X Requisitos</w:t>
      </w:r>
      <w:bookmarkEnd w:id="524"/>
      <w:bookmarkEnd w:id="525"/>
    </w:p>
    <w:p w14:paraId="7E442B25" w14:textId="77777777" w:rsidR="00FC59CC" w:rsidRPr="00FC59CC" w:rsidRDefault="00FC59CC" w:rsidP="00FC59CC">
      <w:pPr>
        <w:pStyle w:val="Legenda"/>
      </w:pPr>
      <w:bookmarkStart w:id="526" w:name="_Toc414656210"/>
      <w:r>
        <w:t xml:space="preserve">Tabela </w:t>
      </w:r>
      <w:fldSimple w:instr=" SEQ Tabela \* ARABIC ">
        <w:r w:rsidR="003F5814">
          <w:rPr>
            <w:noProof/>
          </w:rPr>
          <w:t>27</w:t>
        </w:r>
      </w:fldSimple>
      <w:r>
        <w:t xml:space="preserve"> – Abordagem dos Testes</w:t>
      </w:r>
      <w:bookmarkEnd w:id="526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4536"/>
      </w:tblGrid>
      <w:tr w:rsidR="00C51894" w14:paraId="43BC1FAC" w14:textId="77777777" w:rsidTr="004F2F87">
        <w:tc>
          <w:tcPr>
            <w:tcW w:w="4536" w:type="dxa"/>
            <w:tcBorders>
              <w:bottom w:val="single" w:sz="4" w:space="0" w:color="auto"/>
            </w:tcBorders>
          </w:tcPr>
          <w:p w14:paraId="1838313D" w14:textId="77777777" w:rsidR="00C51894" w:rsidRPr="00B9079C" w:rsidRDefault="00054E00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Requisitos</w:t>
            </w: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14:paraId="3EC5C24F" w14:textId="77777777" w:rsidR="00C51894" w:rsidRPr="00B9079C" w:rsidRDefault="00054E00" w:rsidP="005E6173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 do Caso de Teste</w:t>
            </w:r>
            <w:r w:rsidDel="00054E00">
              <w:rPr>
                <w:rFonts w:cs="Arial"/>
                <w:b/>
                <w:lang w:val="pt-BR" w:eastAsia="pt-BR"/>
              </w:rPr>
              <w:t xml:space="preserve"> </w:t>
            </w:r>
          </w:p>
        </w:tc>
      </w:tr>
      <w:tr w:rsidR="00C51894" w:rsidRPr="00A0396F" w14:paraId="673692DB" w14:textId="77777777" w:rsidTr="004F2F87">
        <w:tc>
          <w:tcPr>
            <w:tcW w:w="4536" w:type="dxa"/>
            <w:tcBorders>
              <w:top w:val="single" w:sz="4" w:space="0" w:color="auto"/>
              <w:bottom w:val="nil"/>
            </w:tcBorders>
          </w:tcPr>
          <w:p w14:paraId="2317F48F" w14:textId="77777777" w:rsidR="008B3636" w:rsidRPr="008529B9" w:rsidRDefault="005E08C4" w:rsidP="0026135E">
            <w:pPr>
              <w:pStyle w:val="Corpodetexto1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8529B9">
              <w:rPr>
                <w:rFonts w:ascii="Arial" w:hAnsi="Arial" w:cs="Arial"/>
                <w:sz w:val="22"/>
                <w:szCs w:val="22"/>
                <w:lang w:val="en-US"/>
              </w:rPr>
              <w:t>SSS01, SSS02, SSS03</w:t>
            </w:r>
          </w:p>
        </w:tc>
        <w:tc>
          <w:tcPr>
            <w:tcW w:w="4536" w:type="dxa"/>
            <w:tcBorders>
              <w:top w:val="single" w:sz="4" w:space="0" w:color="auto"/>
              <w:bottom w:val="nil"/>
            </w:tcBorders>
          </w:tcPr>
          <w:p w14:paraId="690DDB14" w14:textId="77777777" w:rsidR="00C51894" w:rsidRDefault="00054E00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sz w:val="22"/>
                <w:szCs w:val="22"/>
                <w:lang w:val="pt-BR"/>
              </w:rPr>
              <w:t>CT-01- Nome do Caso de Teste</w:t>
            </w:r>
            <w:r>
              <w:rPr>
                <w:rFonts w:cs="Arial"/>
                <w:lang w:val="pt-BR" w:eastAsia="pt-BR"/>
              </w:rPr>
              <w:t xml:space="preserve"> </w:t>
            </w:r>
          </w:p>
          <w:p w14:paraId="539A72E5" w14:textId="77777777" w:rsidR="008B3636" w:rsidRPr="00B9079C" w:rsidRDefault="00054E00" w:rsidP="005E6173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sz w:val="22"/>
                <w:szCs w:val="22"/>
                <w:lang w:val="pt-BR"/>
              </w:rPr>
              <w:t>CT-02- Nome do Caso de Teste</w:t>
            </w:r>
          </w:p>
        </w:tc>
      </w:tr>
      <w:tr w:rsidR="00C51894" w:rsidRPr="00A0396F" w14:paraId="549F4EE0" w14:textId="77777777" w:rsidTr="004F2F87">
        <w:tc>
          <w:tcPr>
            <w:tcW w:w="4536" w:type="dxa"/>
            <w:tcBorders>
              <w:top w:val="nil"/>
              <w:bottom w:val="nil"/>
            </w:tcBorders>
          </w:tcPr>
          <w:p w14:paraId="33ACC954" w14:textId="77777777" w:rsidR="00C51894" w:rsidRPr="006A57A7" w:rsidRDefault="00C51894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4536" w:type="dxa"/>
            <w:tcBorders>
              <w:top w:val="nil"/>
              <w:bottom w:val="nil"/>
            </w:tcBorders>
          </w:tcPr>
          <w:p w14:paraId="06B47954" w14:textId="77777777" w:rsidR="00C51894" w:rsidRPr="00B9079C" w:rsidRDefault="00C51894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C51894" w:rsidRPr="00A0396F" w14:paraId="750C519F" w14:textId="77777777" w:rsidTr="004F2F87">
        <w:tc>
          <w:tcPr>
            <w:tcW w:w="4536" w:type="dxa"/>
            <w:tcBorders>
              <w:top w:val="nil"/>
            </w:tcBorders>
          </w:tcPr>
          <w:p w14:paraId="7EA1CC86" w14:textId="77777777" w:rsidR="00C51894" w:rsidRPr="006A57A7" w:rsidRDefault="00C51894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4536" w:type="dxa"/>
            <w:tcBorders>
              <w:top w:val="nil"/>
            </w:tcBorders>
          </w:tcPr>
          <w:p w14:paraId="20303920" w14:textId="77777777" w:rsidR="00C51894" w:rsidRPr="00B9079C" w:rsidRDefault="00C51894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74A42829" w14:textId="77777777" w:rsidR="00F44EE8" w:rsidRDefault="00F44EE8" w:rsidP="006735B9">
      <w:pPr>
        <w:pStyle w:val="Apendice-Titulo1"/>
      </w:pPr>
      <w:bookmarkStart w:id="527" w:name="_Toc349518990"/>
      <w:bookmarkStart w:id="528" w:name="_Toc414656185"/>
      <w:r w:rsidRPr="006A57A7">
        <w:t>M</w:t>
      </w:r>
      <w:r w:rsidR="00907B9C">
        <w:t>ilestones do projeto em teste</w:t>
      </w:r>
      <w:bookmarkEnd w:id="527"/>
      <w:bookmarkEnd w:id="528"/>
    </w:p>
    <w:p w14:paraId="58A5A035" w14:textId="77777777" w:rsidR="00FC59CC" w:rsidRPr="00FC59CC" w:rsidRDefault="00FC59CC" w:rsidP="00FC59CC">
      <w:pPr>
        <w:pStyle w:val="Legenda"/>
      </w:pPr>
      <w:bookmarkStart w:id="529" w:name="_Toc414656211"/>
      <w:r>
        <w:t xml:space="preserve">Tabela </w:t>
      </w:r>
      <w:fldSimple w:instr=" SEQ Tabela \* ARABIC ">
        <w:r w:rsidR="003F5814">
          <w:rPr>
            <w:noProof/>
          </w:rPr>
          <w:t>28</w:t>
        </w:r>
      </w:fldSimple>
      <w:r>
        <w:t xml:space="preserve"> – Abordagem dos Testes</w:t>
      </w:r>
      <w:bookmarkEnd w:id="529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977"/>
        <w:gridCol w:w="1985"/>
        <w:gridCol w:w="2019"/>
        <w:gridCol w:w="2199"/>
      </w:tblGrid>
      <w:tr w:rsidR="004F2F87" w:rsidRPr="0074426D" w14:paraId="7BC5749B" w14:textId="77777777" w:rsidTr="004F2F87">
        <w:tc>
          <w:tcPr>
            <w:tcW w:w="2977" w:type="dxa"/>
            <w:tcBorders>
              <w:bottom w:val="single" w:sz="4" w:space="0" w:color="auto"/>
            </w:tcBorders>
          </w:tcPr>
          <w:p w14:paraId="65000012" w14:textId="77777777" w:rsidR="004F2F87" w:rsidRPr="00B9079C" w:rsidRDefault="004F2F87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Milestone</w:t>
            </w:r>
          </w:p>
        </w:tc>
        <w:tc>
          <w:tcPr>
            <w:tcW w:w="1985" w:type="dxa"/>
            <w:tcBorders>
              <w:bottom w:val="single" w:sz="4" w:space="0" w:color="auto"/>
            </w:tcBorders>
          </w:tcPr>
          <w:p w14:paraId="4C0FA52E" w14:textId="77777777" w:rsidR="004F2F87" w:rsidRPr="00B9079C" w:rsidRDefault="004F2F87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Esforço</w:t>
            </w:r>
          </w:p>
        </w:tc>
        <w:tc>
          <w:tcPr>
            <w:tcW w:w="2019" w:type="dxa"/>
            <w:tcBorders>
              <w:bottom w:val="single" w:sz="4" w:space="0" w:color="auto"/>
            </w:tcBorders>
          </w:tcPr>
          <w:p w14:paraId="0F40AC1B" w14:textId="77777777" w:rsidR="004F2F87" w:rsidRPr="00B9079C" w:rsidRDefault="004F2F87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ata de Início</w:t>
            </w:r>
          </w:p>
        </w:tc>
        <w:tc>
          <w:tcPr>
            <w:tcW w:w="2199" w:type="dxa"/>
            <w:tcBorders>
              <w:bottom w:val="single" w:sz="4" w:space="0" w:color="auto"/>
            </w:tcBorders>
          </w:tcPr>
          <w:p w14:paraId="3F174BD8" w14:textId="77777777" w:rsidR="004F2F87" w:rsidRPr="00B9079C" w:rsidRDefault="004F2F87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ata de Termino</w:t>
            </w:r>
          </w:p>
        </w:tc>
      </w:tr>
      <w:tr w:rsidR="004F2F87" w:rsidRPr="00A0396F" w14:paraId="75B2A4E9" w14:textId="77777777" w:rsidTr="004F2F87">
        <w:tc>
          <w:tcPr>
            <w:tcW w:w="2977" w:type="dxa"/>
            <w:tcBorders>
              <w:top w:val="single" w:sz="4" w:space="0" w:color="auto"/>
              <w:bottom w:val="nil"/>
            </w:tcBorders>
            <w:vAlign w:val="center"/>
          </w:tcPr>
          <w:p w14:paraId="61176806" w14:textId="77777777" w:rsidR="004F2F87" w:rsidRPr="006A57A7" w:rsidRDefault="004F2F87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sz w:val="22"/>
                <w:szCs w:val="22"/>
                <w:lang w:val="pt-BR"/>
              </w:rPr>
              <w:t>Plano de Teste</w:t>
            </w:r>
          </w:p>
        </w:tc>
        <w:tc>
          <w:tcPr>
            <w:tcW w:w="1985" w:type="dxa"/>
            <w:tcBorders>
              <w:top w:val="single" w:sz="4" w:space="0" w:color="auto"/>
              <w:bottom w:val="nil"/>
            </w:tcBorders>
          </w:tcPr>
          <w:p w14:paraId="59FEA8FC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t>Alto/Médio/Baixo</w:t>
            </w:r>
          </w:p>
        </w:tc>
        <w:tc>
          <w:tcPr>
            <w:tcW w:w="2019" w:type="dxa"/>
            <w:tcBorders>
              <w:top w:val="single" w:sz="4" w:space="0" w:color="auto"/>
              <w:bottom w:val="nil"/>
            </w:tcBorders>
          </w:tcPr>
          <w:p w14:paraId="19A5C096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  <w:tc>
          <w:tcPr>
            <w:tcW w:w="2199" w:type="dxa"/>
            <w:tcBorders>
              <w:top w:val="single" w:sz="4" w:space="0" w:color="auto"/>
              <w:bottom w:val="nil"/>
            </w:tcBorders>
          </w:tcPr>
          <w:p w14:paraId="06DA09B2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</w:tr>
      <w:tr w:rsidR="004F2F87" w:rsidRPr="00A0396F" w14:paraId="1196CEE5" w14:textId="77777777" w:rsidTr="004F2F87">
        <w:tc>
          <w:tcPr>
            <w:tcW w:w="2977" w:type="dxa"/>
            <w:tcBorders>
              <w:top w:val="nil"/>
              <w:bottom w:val="nil"/>
            </w:tcBorders>
            <w:vAlign w:val="center"/>
          </w:tcPr>
          <w:p w14:paraId="616D8823" w14:textId="77777777" w:rsidR="004F2F87" w:rsidRPr="006A57A7" w:rsidRDefault="004F2F87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sz w:val="22"/>
                <w:szCs w:val="22"/>
                <w:lang w:val="pt-BR"/>
              </w:rPr>
              <w:t>Elaborar casos de Teste</w:t>
            </w:r>
          </w:p>
        </w:tc>
        <w:tc>
          <w:tcPr>
            <w:tcW w:w="1985" w:type="dxa"/>
            <w:tcBorders>
              <w:top w:val="nil"/>
              <w:bottom w:val="nil"/>
            </w:tcBorders>
          </w:tcPr>
          <w:p w14:paraId="420C8C8B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t>Alto/Médio/Baixo</w:t>
            </w:r>
          </w:p>
        </w:tc>
        <w:tc>
          <w:tcPr>
            <w:tcW w:w="2019" w:type="dxa"/>
            <w:tcBorders>
              <w:top w:val="nil"/>
              <w:bottom w:val="nil"/>
            </w:tcBorders>
          </w:tcPr>
          <w:p w14:paraId="76788490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  <w:tc>
          <w:tcPr>
            <w:tcW w:w="2199" w:type="dxa"/>
            <w:tcBorders>
              <w:top w:val="nil"/>
              <w:bottom w:val="nil"/>
            </w:tcBorders>
          </w:tcPr>
          <w:p w14:paraId="088280E0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</w:tr>
      <w:tr w:rsidR="004F2F87" w:rsidRPr="00A0396F" w14:paraId="6A335049" w14:textId="77777777" w:rsidTr="004F2F87">
        <w:tc>
          <w:tcPr>
            <w:tcW w:w="2977" w:type="dxa"/>
            <w:tcBorders>
              <w:top w:val="nil"/>
              <w:bottom w:val="nil"/>
            </w:tcBorders>
            <w:vAlign w:val="center"/>
          </w:tcPr>
          <w:p w14:paraId="618BDF89" w14:textId="77777777" w:rsidR="004F2F87" w:rsidRPr="006A57A7" w:rsidRDefault="004F2F87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sz w:val="22"/>
                <w:szCs w:val="22"/>
                <w:lang w:val="pt-BR"/>
              </w:rPr>
              <w:t>Executar Teste</w:t>
            </w:r>
          </w:p>
        </w:tc>
        <w:tc>
          <w:tcPr>
            <w:tcW w:w="1985" w:type="dxa"/>
            <w:tcBorders>
              <w:top w:val="nil"/>
              <w:bottom w:val="nil"/>
            </w:tcBorders>
          </w:tcPr>
          <w:p w14:paraId="4E0B7B63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t>Alto/Médio/Baixo</w:t>
            </w:r>
          </w:p>
        </w:tc>
        <w:tc>
          <w:tcPr>
            <w:tcW w:w="2019" w:type="dxa"/>
            <w:tcBorders>
              <w:top w:val="nil"/>
              <w:bottom w:val="nil"/>
            </w:tcBorders>
          </w:tcPr>
          <w:p w14:paraId="29895F08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  <w:tc>
          <w:tcPr>
            <w:tcW w:w="2199" w:type="dxa"/>
            <w:tcBorders>
              <w:top w:val="nil"/>
              <w:bottom w:val="nil"/>
            </w:tcBorders>
          </w:tcPr>
          <w:p w14:paraId="160F761F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</w:tr>
      <w:tr w:rsidR="004F2F87" w:rsidRPr="00A0396F" w14:paraId="6CA86CF1" w14:textId="77777777" w:rsidTr="004F2F87">
        <w:tc>
          <w:tcPr>
            <w:tcW w:w="2977" w:type="dxa"/>
            <w:tcBorders>
              <w:top w:val="nil"/>
            </w:tcBorders>
            <w:vAlign w:val="center"/>
          </w:tcPr>
          <w:p w14:paraId="4D9BF63B" w14:textId="77777777" w:rsidR="004F2F87" w:rsidRPr="006A57A7" w:rsidRDefault="004F2F87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sz w:val="22"/>
                <w:szCs w:val="22"/>
                <w:lang w:val="pt-BR"/>
              </w:rPr>
              <w:t>Avaliar Resultados de Teste</w:t>
            </w:r>
          </w:p>
        </w:tc>
        <w:tc>
          <w:tcPr>
            <w:tcW w:w="1985" w:type="dxa"/>
            <w:tcBorders>
              <w:top w:val="nil"/>
            </w:tcBorders>
          </w:tcPr>
          <w:p w14:paraId="73421CFB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t>Alto/Médio/Baixo</w:t>
            </w:r>
          </w:p>
        </w:tc>
        <w:tc>
          <w:tcPr>
            <w:tcW w:w="2019" w:type="dxa"/>
            <w:tcBorders>
              <w:top w:val="nil"/>
            </w:tcBorders>
          </w:tcPr>
          <w:p w14:paraId="4A5ECA6F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  <w:tc>
          <w:tcPr>
            <w:tcW w:w="2199" w:type="dxa"/>
            <w:tcBorders>
              <w:top w:val="nil"/>
            </w:tcBorders>
          </w:tcPr>
          <w:p w14:paraId="3188EAE7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</w:tr>
    </w:tbl>
    <w:p w14:paraId="14684F44" w14:textId="77777777" w:rsidR="00F44EE8" w:rsidRPr="006A57A7" w:rsidRDefault="00F44EE8" w:rsidP="00F44EE8">
      <w:pPr>
        <w:rPr>
          <w:rFonts w:cs="Arial"/>
        </w:rPr>
      </w:pPr>
    </w:p>
    <w:p w14:paraId="00B5A4F8" w14:textId="77777777" w:rsidR="00FA748F" w:rsidRDefault="00FA748F" w:rsidP="00FA748F">
      <w:pPr>
        <w:pStyle w:val="TCC-TituloApndice"/>
        <w:ind w:left="658" w:hanging="658"/>
      </w:pPr>
      <w:bookmarkStart w:id="530" w:name="_Toc414656186"/>
      <w:r>
        <w:lastRenderedPageBreak/>
        <w:t>EAP</w:t>
      </w:r>
      <w:bookmarkEnd w:id="530"/>
    </w:p>
    <w:p w14:paraId="53867996" w14:textId="77777777" w:rsidR="00774ADF" w:rsidRDefault="00414F8A" w:rsidP="002A2F97">
      <w:pPr>
        <w:pStyle w:val="Legenda"/>
      </w:pPr>
      <w:r>
        <w:pict w14:anchorId="09BD5AD1">
          <v:shape id="_x0000_i1027" type="#_x0000_t75" style="width:473.25pt;height:342.75pt">
            <v:imagedata r:id="rId50" o:title="EAP ABrasilExpress EA(image)"/>
          </v:shape>
        </w:pict>
      </w:r>
    </w:p>
    <w:p w14:paraId="68F351DF" w14:textId="77777777" w:rsidR="002A2F97" w:rsidRDefault="002A2F97" w:rsidP="002A2F97">
      <w:pPr>
        <w:pStyle w:val="Legenda"/>
      </w:pPr>
      <w:bookmarkStart w:id="531" w:name="_Toc414656225"/>
      <w:r w:rsidRPr="00F265C8">
        <w:t xml:space="preserve">Figura </w:t>
      </w:r>
      <w:fldSimple w:instr=" SEQ Figura \* ARABIC ">
        <w:r w:rsidR="003F5814">
          <w:rPr>
            <w:noProof/>
          </w:rPr>
          <w:t>14</w:t>
        </w:r>
      </w:fldSimple>
      <w:r w:rsidRPr="00F265C8">
        <w:t xml:space="preserve"> </w:t>
      </w:r>
      <w:r>
        <w:t>–</w:t>
      </w:r>
      <w:r w:rsidRPr="00F265C8">
        <w:t xml:space="preserve"> </w:t>
      </w:r>
      <w:r>
        <w:t>EAP</w:t>
      </w:r>
      <w:bookmarkEnd w:id="531"/>
    </w:p>
    <w:p w14:paraId="5998D045" w14:textId="77777777" w:rsidR="00B73F41" w:rsidRDefault="00B73F41" w:rsidP="00B73F41"/>
    <w:p w14:paraId="567AD55C" w14:textId="77777777" w:rsidR="00B73F41" w:rsidRPr="00B73F41" w:rsidRDefault="00B73F41" w:rsidP="00B73F41">
      <w:pPr>
        <w:pStyle w:val="TCC-CorpodoTexto"/>
      </w:pPr>
      <w:r>
        <w:t>&lt;Precisam estar no substantivo&gt;</w:t>
      </w:r>
    </w:p>
    <w:p w14:paraId="415812A6" w14:textId="77777777" w:rsidR="0025672F" w:rsidRDefault="0025672F" w:rsidP="0025672F">
      <w:pPr>
        <w:pStyle w:val="TCC-TituloApndice"/>
        <w:ind w:left="658" w:hanging="658"/>
        <w:rPr>
          <w:lang w:val="pt-BR"/>
        </w:rPr>
      </w:pPr>
      <w:bookmarkStart w:id="532" w:name="_Toc414656187"/>
      <w:bookmarkEnd w:id="14"/>
      <w:r>
        <w:rPr>
          <w:lang w:val="pt-BR"/>
        </w:rPr>
        <w:lastRenderedPageBreak/>
        <w:t>Cronograma de trabalho</w:t>
      </w:r>
      <w:bookmarkEnd w:id="532"/>
    </w:p>
    <w:p w14:paraId="6AD0372E" w14:textId="77777777" w:rsidR="00412DA3" w:rsidRPr="008529B9" w:rsidRDefault="00412DA3" w:rsidP="008529B9">
      <w:pPr>
        <w:pStyle w:val="TCC-CorpodoTexto"/>
        <w:rPr>
          <w:lang w:val="pt-BR"/>
        </w:rPr>
      </w:pPr>
      <w:r>
        <w:rPr>
          <w:lang w:val="pt-BR"/>
        </w:rPr>
        <w:t>&lt; Ao final do projeto adicionem o cronograma de trabalho que foi efetivamente realizado, este item não é obrigatório. &gt;</w:t>
      </w:r>
    </w:p>
    <w:p w14:paraId="50E1C77C" w14:textId="77777777" w:rsidR="0073676C" w:rsidRDefault="0073676C" w:rsidP="008529B9">
      <w:pPr>
        <w:pStyle w:val="Legenda"/>
      </w:pPr>
      <w:bookmarkStart w:id="533" w:name="_Toc414656212"/>
      <w:r>
        <w:t xml:space="preserve">Tabela </w:t>
      </w:r>
      <w:fldSimple w:instr=" SEQ Tabela \* ARABIC ">
        <w:r w:rsidR="003F5814">
          <w:rPr>
            <w:noProof/>
          </w:rPr>
          <w:t>29</w:t>
        </w:r>
      </w:fldSimple>
      <w:r>
        <w:t xml:space="preserve"> – Cronograma de Trabalho</w:t>
      </w:r>
      <w:bookmarkEnd w:id="533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15"/>
        <w:gridCol w:w="5022"/>
        <w:gridCol w:w="2943"/>
      </w:tblGrid>
      <w:tr w:rsidR="0073676C" w:rsidRPr="00B9079C" w14:paraId="7E8D5C1C" w14:textId="77777777" w:rsidTr="008529B9">
        <w:tc>
          <w:tcPr>
            <w:tcW w:w="1215" w:type="dxa"/>
            <w:tcBorders>
              <w:bottom w:val="single" w:sz="4" w:space="0" w:color="auto"/>
            </w:tcBorders>
          </w:tcPr>
          <w:p w14:paraId="00AECFEB" w14:textId="77777777" w:rsidR="0073676C" w:rsidRPr="00B9079C" w:rsidRDefault="0073676C" w:rsidP="003F5814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Reunião</w:t>
            </w:r>
          </w:p>
        </w:tc>
        <w:tc>
          <w:tcPr>
            <w:tcW w:w="5022" w:type="dxa"/>
            <w:tcBorders>
              <w:bottom w:val="single" w:sz="4" w:space="0" w:color="auto"/>
            </w:tcBorders>
          </w:tcPr>
          <w:p w14:paraId="4D6B251D" w14:textId="77777777" w:rsidR="0073676C" w:rsidRPr="00B9079C" w:rsidRDefault="0073676C" w:rsidP="0026135E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</w:t>
            </w:r>
            <w:r>
              <w:rPr>
                <w:rFonts w:cs="Arial"/>
                <w:b/>
                <w:lang w:val="pt-BR" w:eastAsia="pt-BR"/>
              </w:rPr>
              <w:t>ocumentação</w:t>
            </w:r>
          </w:p>
        </w:tc>
        <w:tc>
          <w:tcPr>
            <w:tcW w:w="2943" w:type="dxa"/>
            <w:tcBorders>
              <w:bottom w:val="single" w:sz="4" w:space="0" w:color="auto"/>
            </w:tcBorders>
          </w:tcPr>
          <w:p w14:paraId="227BB2F6" w14:textId="77777777" w:rsidR="0073676C" w:rsidRPr="00B9079C" w:rsidRDefault="0073676C" w:rsidP="003F5814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Apresentação</w:t>
            </w:r>
          </w:p>
        </w:tc>
      </w:tr>
      <w:tr w:rsidR="0073676C" w:rsidRPr="00B9079C" w14:paraId="26D09CA9" w14:textId="77777777" w:rsidTr="008529B9">
        <w:tc>
          <w:tcPr>
            <w:tcW w:w="1215" w:type="dxa"/>
            <w:tcBorders>
              <w:bottom w:val="nil"/>
            </w:tcBorders>
          </w:tcPr>
          <w:p w14:paraId="101388B9" w14:textId="77777777" w:rsidR="0073676C" w:rsidRPr="00B9079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1</w:t>
            </w:r>
          </w:p>
        </w:tc>
        <w:tc>
          <w:tcPr>
            <w:tcW w:w="5022" w:type="dxa"/>
            <w:tcBorders>
              <w:bottom w:val="nil"/>
            </w:tcBorders>
          </w:tcPr>
          <w:p w14:paraId="5870E012" w14:textId="77777777" w:rsidR="0073676C" w:rsidRPr="00B9079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-</w:t>
            </w:r>
          </w:p>
        </w:tc>
        <w:tc>
          <w:tcPr>
            <w:tcW w:w="2943" w:type="dxa"/>
            <w:tcBorders>
              <w:bottom w:val="nil"/>
            </w:tcBorders>
          </w:tcPr>
          <w:p w14:paraId="7D50FB96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-</w:t>
            </w:r>
          </w:p>
        </w:tc>
      </w:tr>
      <w:tr w:rsidR="0073676C" w:rsidRPr="00B9079C" w14:paraId="062F6518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2C16B9EA" w14:textId="77777777" w:rsidR="0073676C" w:rsidRPr="00B9079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2</w:t>
            </w:r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7EE71A86" w14:textId="77777777" w:rsidR="0073676C" w:rsidRPr="00B9079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s 1,2,3 e Apêndice E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02F182B1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-</w:t>
            </w:r>
          </w:p>
        </w:tc>
      </w:tr>
      <w:tr w:rsidR="0073676C" w:rsidRPr="00B9079C" w14:paraId="66891C15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63460450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3</w:t>
            </w:r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1020638C" w14:textId="77777777" w:rsidR="0073676C" w:rsidRPr="00B9079C" w:rsidRDefault="0073676C" w:rsidP="0026135E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s 4,5,6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4597AB08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-</w:t>
            </w:r>
          </w:p>
        </w:tc>
      </w:tr>
      <w:tr w:rsidR="0073676C" w:rsidRPr="00B9079C" w14:paraId="5CFB0A96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35074B17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4</w:t>
            </w:r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73D875B0" w14:textId="77777777" w:rsidR="0073676C" w:rsidRPr="00B9079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 7 (Metade dos casos de uso)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5227D3F4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rimeira Versão</w:t>
            </w:r>
          </w:p>
        </w:tc>
      </w:tr>
      <w:tr w:rsidR="0073676C" w:rsidRPr="00B9079C" w14:paraId="2068AB2C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25D1F941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5</w:t>
            </w:r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03540783" w14:textId="77777777" w:rsidR="0073676C" w:rsidRPr="00B9079C" w:rsidRDefault="0073676C" w:rsidP="0026135E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</w:t>
            </w:r>
            <w:r w:rsidR="005E08C4">
              <w:rPr>
                <w:rFonts w:cs="Arial"/>
                <w:lang w:val="pt-BR" w:eastAsia="pt-BR"/>
              </w:rPr>
              <w:t>s</w:t>
            </w:r>
            <w:r>
              <w:rPr>
                <w:rFonts w:cs="Arial"/>
                <w:lang w:val="pt-BR" w:eastAsia="pt-BR"/>
              </w:rPr>
              <w:t xml:space="preserve"> 7 (Todos os casos de uso) </w:t>
            </w:r>
            <w:r w:rsidR="005E08C4">
              <w:rPr>
                <w:rFonts w:cs="Arial"/>
                <w:lang w:val="pt-BR" w:eastAsia="pt-BR"/>
              </w:rPr>
              <w:t>e 8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49B0D859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egunda Versão</w:t>
            </w:r>
          </w:p>
        </w:tc>
      </w:tr>
      <w:tr w:rsidR="0073676C" w:rsidRPr="00B9079C" w14:paraId="6A9523A0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6A7B837C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6</w:t>
            </w:r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1F701759" w14:textId="77777777" w:rsidR="0073676C" w:rsidRPr="00B9079C" w:rsidRDefault="0073676C" w:rsidP="0026135E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</w:t>
            </w:r>
            <w:r w:rsidR="005E08C4">
              <w:rPr>
                <w:rFonts w:cs="Arial"/>
                <w:lang w:val="pt-BR" w:eastAsia="pt-BR"/>
              </w:rPr>
              <w:t>s</w:t>
            </w:r>
            <w:r>
              <w:rPr>
                <w:rFonts w:cs="Arial"/>
                <w:lang w:val="pt-BR" w:eastAsia="pt-BR"/>
              </w:rPr>
              <w:t xml:space="preserve"> 9, 10, 11 e todos os apêndices.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2A3C6901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Terceira Versão</w:t>
            </w:r>
          </w:p>
        </w:tc>
      </w:tr>
      <w:tr w:rsidR="0073676C" w:rsidRPr="00B9079C" w14:paraId="3B5DEF67" w14:textId="77777777" w:rsidTr="008529B9">
        <w:tc>
          <w:tcPr>
            <w:tcW w:w="1215" w:type="dxa"/>
            <w:tcBorders>
              <w:top w:val="nil"/>
            </w:tcBorders>
          </w:tcPr>
          <w:p w14:paraId="7684B046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7</w:t>
            </w:r>
          </w:p>
        </w:tc>
        <w:tc>
          <w:tcPr>
            <w:tcW w:w="5022" w:type="dxa"/>
            <w:tcBorders>
              <w:top w:val="nil"/>
            </w:tcBorders>
          </w:tcPr>
          <w:p w14:paraId="5B6B76FF" w14:textId="77777777" w:rsidR="0073676C" w:rsidRPr="00B9079C" w:rsidRDefault="005E08C4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inal</w:t>
            </w:r>
          </w:p>
        </w:tc>
        <w:tc>
          <w:tcPr>
            <w:tcW w:w="2943" w:type="dxa"/>
            <w:tcBorders>
              <w:top w:val="nil"/>
            </w:tcBorders>
          </w:tcPr>
          <w:p w14:paraId="44C1015C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Quarta Versão</w:t>
            </w:r>
          </w:p>
        </w:tc>
      </w:tr>
    </w:tbl>
    <w:p w14:paraId="1DB6191D" w14:textId="77777777" w:rsidR="0025672F" w:rsidRDefault="00412DA3" w:rsidP="008529B9">
      <w:pPr>
        <w:pStyle w:val="TCC-CorpodoTexto"/>
        <w:ind w:firstLine="0"/>
        <w:rPr>
          <w:lang w:val="pt-BR"/>
        </w:rPr>
      </w:pPr>
      <w:r>
        <w:rPr>
          <w:lang w:val="pt-BR"/>
        </w:rPr>
        <w:t>&gt;</w:t>
      </w:r>
    </w:p>
    <w:p w14:paraId="6DEE2714" w14:textId="77777777" w:rsidR="009B196C" w:rsidRDefault="009B196C" w:rsidP="009B196C">
      <w:pPr>
        <w:pStyle w:val="TCC-TituloApndice"/>
        <w:ind w:left="658" w:hanging="658"/>
        <w:rPr>
          <w:lang w:val="pt-BR"/>
        </w:rPr>
      </w:pPr>
      <w:bookmarkStart w:id="534" w:name="_Toc414656188"/>
      <w:r>
        <w:rPr>
          <w:lang w:val="pt-BR"/>
        </w:rPr>
        <w:lastRenderedPageBreak/>
        <w:t>Estimativas de Custo de Desenvolvimento</w:t>
      </w:r>
      <w:bookmarkEnd w:id="534"/>
    </w:p>
    <w:p w14:paraId="645E1749" w14:textId="77777777" w:rsidR="009B196C" w:rsidRPr="00B73F41" w:rsidRDefault="009B196C" w:rsidP="00B73F41">
      <w:pPr>
        <w:pStyle w:val="TCC-CorpodoTexto"/>
      </w:pPr>
      <w:r w:rsidRPr="00B73F41">
        <w:t>&lt;Em construção. &gt;</w:t>
      </w:r>
    </w:p>
    <w:p w14:paraId="08B03074" w14:textId="77777777" w:rsidR="0025672F" w:rsidRPr="008529B9" w:rsidRDefault="0025672F" w:rsidP="002A2F97">
      <w:pPr>
        <w:pStyle w:val="TCC-CorpodoTexto"/>
        <w:rPr>
          <w:lang w:val="pt-BR"/>
        </w:rPr>
      </w:pPr>
    </w:p>
    <w:sectPr w:rsidR="0025672F" w:rsidRPr="008529B9" w:rsidSect="00926C10">
      <w:pgSz w:w="11907" w:h="16839" w:code="9"/>
      <w:pgMar w:top="1134" w:right="1701" w:bottom="1701" w:left="1134" w:header="709" w:footer="709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9" w:author="Conta da Microsoft" w:date="2015-03-01T19:32:00Z" w:initials="CdM">
    <w:p w14:paraId="6A306568" w14:textId="77777777" w:rsidR="00393A6A" w:rsidRDefault="00393A6A">
      <w:pPr>
        <w:pStyle w:val="Textodecomentrio"/>
      </w:pPr>
      <w:r>
        <w:rPr>
          <w:rStyle w:val="Refdecomentrio"/>
        </w:rPr>
        <w:annotationRef/>
      </w:r>
      <w:r>
        <w:t>Corrigir.</w:t>
      </w:r>
    </w:p>
  </w:comment>
  <w:comment w:id="18" w:author="Conta da Microsoft" w:date="2015-03-01T19:33:00Z" w:initials="CdM">
    <w:p w14:paraId="5DAF3DEA" w14:textId="77777777" w:rsidR="00393A6A" w:rsidRDefault="00393A6A">
      <w:pPr>
        <w:pStyle w:val="Textodecomentrio"/>
      </w:pPr>
      <w:r>
        <w:rPr>
          <w:rStyle w:val="Refdecomentrio"/>
        </w:rPr>
        <w:annotationRef/>
      </w:r>
    </w:p>
  </w:comment>
  <w:comment w:id="22" w:author="Conta da Microsoft" w:date="2015-03-01T19:36:00Z" w:initials="CdM">
    <w:p w14:paraId="26E732DE" w14:textId="77777777" w:rsidR="00393A6A" w:rsidRDefault="00393A6A">
      <w:pPr>
        <w:pStyle w:val="Textodecomentrio"/>
      </w:pPr>
      <w:r>
        <w:rPr>
          <w:rStyle w:val="Refdecomentrio"/>
        </w:rPr>
        <w:annotationRef/>
      </w:r>
      <w:r>
        <w:t>?</w:t>
      </w:r>
    </w:p>
  </w:comment>
  <w:comment w:id="45" w:author="Conta da Microsoft" w:date="2015-03-01T19:40:00Z" w:initials="CdM">
    <w:p w14:paraId="0E9747F7" w14:textId="77777777" w:rsidR="00393A6A" w:rsidRDefault="00393A6A">
      <w:pPr>
        <w:pStyle w:val="Textodecomentrio"/>
      </w:pPr>
      <w:r>
        <w:rPr>
          <w:rStyle w:val="Refdecomentrio"/>
        </w:rPr>
        <w:annotationRef/>
      </w:r>
      <w:r>
        <w:t>Onde está a referencia</w:t>
      </w:r>
    </w:p>
  </w:comment>
  <w:comment w:id="46" w:author="Conta da Microsoft" w:date="2015-03-01T19:50:00Z" w:initials="CdM">
    <w:p w14:paraId="5CB095FC" w14:textId="77777777" w:rsidR="00393A6A" w:rsidRDefault="00393A6A">
      <w:pPr>
        <w:pStyle w:val="Textodecomentrio"/>
      </w:pPr>
      <w:r>
        <w:rPr>
          <w:rStyle w:val="Refdecomentrio"/>
        </w:rPr>
        <w:annotationRef/>
      </w:r>
      <w:r>
        <w:t>Faltou referencia</w:t>
      </w:r>
    </w:p>
  </w:comment>
  <w:comment w:id="60" w:author="Conta da Microsoft" w:date="2015-03-01T19:51:00Z" w:initials="CdM">
    <w:p w14:paraId="7D76DAC8" w14:textId="77777777" w:rsidR="00393A6A" w:rsidRDefault="00393A6A">
      <w:pPr>
        <w:pStyle w:val="Textodecomentrio"/>
      </w:pPr>
      <w:r>
        <w:rPr>
          <w:rStyle w:val="Refdecomentrio"/>
        </w:rPr>
        <w:annotationRef/>
      </w:r>
      <w:r>
        <w:t>Está em altíssimo nível... e confuso... gerenciamento inadequado e teritorio</w:t>
      </w:r>
    </w:p>
  </w:comment>
  <w:comment w:id="65" w:author="Conta da Microsoft" w:date="2015-03-08T18:52:00Z" w:initials="CdM">
    <w:p w14:paraId="53B41C9F" w14:textId="77777777" w:rsidR="00393A6A" w:rsidRDefault="00393A6A" w:rsidP="00C25DB6">
      <w:pPr>
        <w:pStyle w:val="Textodecomentrio"/>
      </w:pPr>
      <w:r>
        <w:rPr>
          <w:rStyle w:val="Refdecomentrio"/>
        </w:rPr>
        <w:annotationRef/>
      </w:r>
      <w:r>
        <w:t>?</w:t>
      </w:r>
    </w:p>
  </w:comment>
  <w:comment w:id="109" w:author="Administrador" w:date="2015-03-18T22:01:00Z" w:initials="A">
    <w:p w14:paraId="3FBAE43E" w14:textId="77777777" w:rsidR="00393A6A" w:rsidRDefault="00393A6A">
      <w:pPr>
        <w:pStyle w:val="Textodecomentrio"/>
      </w:pPr>
      <w:r>
        <w:rPr>
          <w:rStyle w:val="Refdecomentrio"/>
        </w:rPr>
        <w:annotationRef/>
      </w:r>
      <w:r>
        <w:t>Retirar as notas</w:t>
      </w:r>
    </w:p>
  </w:comment>
  <w:comment w:id="116" w:author="Administrador" w:date="2015-03-18T22:02:00Z" w:initials="A">
    <w:p w14:paraId="7FD2E840" w14:textId="77777777" w:rsidR="00393A6A" w:rsidRDefault="00393A6A">
      <w:pPr>
        <w:pStyle w:val="Textodecomentrio"/>
      </w:pPr>
      <w:r>
        <w:rPr>
          <w:rStyle w:val="Refdecomentrio"/>
        </w:rPr>
        <w:annotationRef/>
      </w:r>
      <w:r>
        <w:t>Validar todas as cardinalidades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A306568" w15:done="0"/>
  <w15:commentEx w15:paraId="5DAF3DEA" w15:done="0"/>
  <w15:commentEx w15:paraId="26E732DE" w15:done="0"/>
  <w15:commentEx w15:paraId="0E9747F7" w15:done="0"/>
  <w15:commentEx w15:paraId="5CB095FC" w15:done="0"/>
  <w15:commentEx w15:paraId="7D76DAC8" w15:done="0"/>
  <w15:commentEx w15:paraId="53B41C9F" w15:done="0"/>
  <w15:commentEx w15:paraId="3FBAE43E" w15:done="0"/>
  <w15:commentEx w15:paraId="7FD2E840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A063F86" w14:textId="77777777" w:rsidR="00142B75" w:rsidRDefault="00142B75">
      <w:r>
        <w:separator/>
      </w:r>
    </w:p>
    <w:p w14:paraId="1CBFC010" w14:textId="77777777" w:rsidR="00142B75" w:rsidRDefault="00142B75"/>
  </w:endnote>
  <w:endnote w:type="continuationSeparator" w:id="0">
    <w:p w14:paraId="1343DEC7" w14:textId="77777777" w:rsidR="00142B75" w:rsidRDefault="00142B75">
      <w:r>
        <w:continuationSeparator/>
      </w:r>
    </w:p>
    <w:p w14:paraId="2DC63BF5" w14:textId="77777777" w:rsidR="00142B75" w:rsidRDefault="00142B7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Arial (W1)">
    <w:altName w:val="Arial"/>
    <w:charset w:val="00"/>
    <w:family w:val="swiss"/>
    <w:pitch w:val="variable"/>
    <w:sig w:usb0="00000000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BBE5FEA" w14:textId="77777777" w:rsidR="00393A6A" w:rsidRDefault="00393A6A" w:rsidP="00E67B16">
    <w:pPr>
      <w:pStyle w:val="Rodap"/>
      <w:pBdr>
        <w:top w:val="single" w:sz="4" w:space="1" w:color="auto"/>
      </w:pBdr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57152B">
      <w:rPr>
        <w:noProof/>
      </w:rPr>
      <w:t>xv</w:t>
    </w:r>
    <w:r>
      <w:fldChar w:fldCharType="end"/>
    </w:r>
  </w:p>
  <w:p w14:paraId="417261DC" w14:textId="77777777" w:rsidR="00393A6A" w:rsidRDefault="00393A6A">
    <w:pPr>
      <w:pStyle w:val="Rodap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9AAD2BE" w14:textId="77777777" w:rsidR="00393A6A" w:rsidRDefault="00393A6A" w:rsidP="00E67B16">
    <w:pPr>
      <w:pStyle w:val="Rodap"/>
      <w:pBdr>
        <w:top w:val="single" w:sz="4" w:space="1" w:color="auto"/>
      </w:pBdr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B42B74">
      <w:rPr>
        <w:noProof/>
      </w:rPr>
      <w:t>67</w:t>
    </w:r>
    <w:r>
      <w:fldChar w:fldCharType="end"/>
    </w:r>
  </w:p>
  <w:p w14:paraId="2963C866" w14:textId="77777777" w:rsidR="00393A6A" w:rsidRDefault="00393A6A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F7BDE05" w14:textId="77777777" w:rsidR="00142B75" w:rsidRDefault="00142B75">
      <w:r>
        <w:separator/>
      </w:r>
    </w:p>
    <w:p w14:paraId="2E015EE7" w14:textId="77777777" w:rsidR="00142B75" w:rsidRDefault="00142B75"/>
  </w:footnote>
  <w:footnote w:type="continuationSeparator" w:id="0">
    <w:p w14:paraId="47D90C30" w14:textId="77777777" w:rsidR="00142B75" w:rsidRDefault="00142B75">
      <w:r>
        <w:continuationSeparator/>
      </w:r>
    </w:p>
    <w:p w14:paraId="6CB55E6F" w14:textId="77777777" w:rsidR="00142B75" w:rsidRDefault="00142B75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9C449F"/>
    <w:multiLevelType w:val="hybridMultilevel"/>
    <w:tmpl w:val="B744233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8D325B3"/>
    <w:multiLevelType w:val="hybridMultilevel"/>
    <w:tmpl w:val="4F282218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9245665"/>
    <w:multiLevelType w:val="multilevel"/>
    <w:tmpl w:val="14625F72"/>
    <w:styleLink w:val="A"/>
    <w:lvl w:ilvl="0">
      <w:start w:val="1"/>
      <w:numFmt w:val="decimal"/>
      <w:lvlText w:val="%1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690"/>
        </w:tabs>
        <w:ind w:left="690" w:hanging="660"/>
      </w:pPr>
      <w:rPr>
        <w:rFonts w:hint="default"/>
      </w:rPr>
    </w:lvl>
    <w:lvl w:ilvl="2">
      <w:start w:val="1"/>
      <w:numFmt w:val="decimal"/>
      <w:lvlText w:val="%3.%1.%2."/>
      <w:lvlJc w:val="left"/>
      <w:pPr>
        <w:tabs>
          <w:tab w:val="num" w:pos="780"/>
        </w:tabs>
        <w:ind w:left="7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10"/>
        </w:tabs>
        <w:ind w:left="8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200"/>
        </w:tabs>
        <w:ind w:left="1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230"/>
        </w:tabs>
        <w:ind w:left="12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620"/>
        </w:tabs>
        <w:ind w:left="16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50"/>
        </w:tabs>
        <w:ind w:left="165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040"/>
        </w:tabs>
        <w:ind w:left="2040" w:hanging="1800"/>
      </w:pPr>
      <w:rPr>
        <w:rFonts w:hint="default"/>
      </w:rPr>
    </w:lvl>
  </w:abstractNum>
  <w:abstractNum w:abstractNumId="3">
    <w:nsid w:val="0AC7206C"/>
    <w:multiLevelType w:val="multilevel"/>
    <w:tmpl w:val="1AE41092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4">
    <w:nsid w:val="102219BE"/>
    <w:multiLevelType w:val="multilevel"/>
    <w:tmpl w:val="9DD0C90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14DD0976"/>
    <w:multiLevelType w:val="multilevel"/>
    <w:tmpl w:val="9EF6E444"/>
    <w:lvl w:ilvl="0">
      <w:start w:val="1"/>
      <w:numFmt w:val="decimal"/>
      <w:pStyle w:val="TCC-FluxoCasosdeUso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6">
    <w:nsid w:val="1BB101CD"/>
    <w:multiLevelType w:val="hybridMultilevel"/>
    <w:tmpl w:val="017090DC"/>
    <w:lvl w:ilvl="0" w:tplc="74229E9E">
      <w:start w:val="1"/>
      <w:numFmt w:val="decimal"/>
      <w:lvlText w:val="%1."/>
      <w:lvlJc w:val="left"/>
      <w:pPr>
        <w:ind w:left="1174" w:hanging="465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789" w:hanging="360"/>
      </w:pPr>
    </w:lvl>
    <w:lvl w:ilvl="2" w:tplc="0416001B" w:tentative="1">
      <w:start w:val="1"/>
      <w:numFmt w:val="lowerRoman"/>
      <w:lvlText w:val="%3."/>
      <w:lvlJc w:val="right"/>
      <w:pPr>
        <w:ind w:left="2509" w:hanging="180"/>
      </w:pPr>
    </w:lvl>
    <w:lvl w:ilvl="3" w:tplc="0416000F" w:tentative="1">
      <w:start w:val="1"/>
      <w:numFmt w:val="decimal"/>
      <w:lvlText w:val="%4."/>
      <w:lvlJc w:val="left"/>
      <w:pPr>
        <w:ind w:left="3229" w:hanging="360"/>
      </w:pPr>
    </w:lvl>
    <w:lvl w:ilvl="4" w:tplc="04160019" w:tentative="1">
      <w:start w:val="1"/>
      <w:numFmt w:val="lowerLetter"/>
      <w:lvlText w:val="%5."/>
      <w:lvlJc w:val="left"/>
      <w:pPr>
        <w:ind w:left="3949" w:hanging="360"/>
      </w:pPr>
    </w:lvl>
    <w:lvl w:ilvl="5" w:tplc="0416001B" w:tentative="1">
      <w:start w:val="1"/>
      <w:numFmt w:val="lowerRoman"/>
      <w:lvlText w:val="%6."/>
      <w:lvlJc w:val="right"/>
      <w:pPr>
        <w:ind w:left="4669" w:hanging="180"/>
      </w:pPr>
    </w:lvl>
    <w:lvl w:ilvl="6" w:tplc="0416000F" w:tentative="1">
      <w:start w:val="1"/>
      <w:numFmt w:val="decimal"/>
      <w:lvlText w:val="%7."/>
      <w:lvlJc w:val="left"/>
      <w:pPr>
        <w:ind w:left="5389" w:hanging="360"/>
      </w:pPr>
    </w:lvl>
    <w:lvl w:ilvl="7" w:tplc="04160019" w:tentative="1">
      <w:start w:val="1"/>
      <w:numFmt w:val="lowerLetter"/>
      <w:lvlText w:val="%8."/>
      <w:lvlJc w:val="left"/>
      <w:pPr>
        <w:ind w:left="6109" w:hanging="360"/>
      </w:pPr>
    </w:lvl>
    <w:lvl w:ilvl="8" w:tplc="0416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E513498"/>
    <w:multiLevelType w:val="hybridMultilevel"/>
    <w:tmpl w:val="05C6ED3C"/>
    <w:lvl w:ilvl="0" w:tplc="04160001">
      <w:start w:val="1"/>
      <w:numFmt w:val="bullet"/>
      <w:lvlText w:val=""/>
      <w:lvlJc w:val="left"/>
      <w:pPr>
        <w:ind w:left="3008" w:hanging="1590"/>
      </w:pPr>
      <w:rPr>
        <w:rFonts w:ascii="Symbol" w:hAnsi="Symbol" w:hint="default"/>
      </w:rPr>
    </w:lvl>
    <w:lvl w:ilvl="1" w:tplc="BB44BD48">
      <w:start w:val="6"/>
      <w:numFmt w:val="bullet"/>
      <w:lvlText w:val=""/>
      <w:lvlJc w:val="left"/>
      <w:pPr>
        <w:ind w:left="2689" w:hanging="900"/>
      </w:pPr>
      <w:rPr>
        <w:rFonts w:ascii="Symbol" w:eastAsia="Times New Roman" w:hAnsi="Symbol" w:cs="Times New Roman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1FF76FC7"/>
    <w:multiLevelType w:val="hybridMultilevel"/>
    <w:tmpl w:val="02C48E3E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3DCC0705"/>
    <w:multiLevelType w:val="multilevel"/>
    <w:tmpl w:val="5AC6D440"/>
    <w:lvl w:ilvl="0">
      <w:start w:val="1"/>
      <w:numFmt w:val="decimal"/>
      <w:pStyle w:val="Apendice-Titulo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Apendice-Titulo2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3DF65854"/>
    <w:multiLevelType w:val="multilevel"/>
    <w:tmpl w:val="ED08FACE"/>
    <w:lvl w:ilvl="0">
      <w:start w:val="1"/>
      <w:numFmt w:val="upperLetter"/>
      <w:pStyle w:val="TCC-TituloApndice"/>
      <w:lvlText w:val="Apêndice %1. 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690"/>
        </w:tabs>
        <w:ind w:left="690" w:hanging="660"/>
      </w:pPr>
      <w:rPr>
        <w:rFonts w:hint="default"/>
      </w:rPr>
    </w:lvl>
    <w:lvl w:ilvl="2">
      <w:start w:val="1"/>
      <w:numFmt w:val="decimal"/>
      <w:lvlText w:val="%3.%1.%2."/>
      <w:lvlJc w:val="left"/>
      <w:pPr>
        <w:tabs>
          <w:tab w:val="num" w:pos="780"/>
        </w:tabs>
        <w:ind w:left="7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10"/>
        </w:tabs>
        <w:ind w:left="8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200"/>
        </w:tabs>
        <w:ind w:left="1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230"/>
        </w:tabs>
        <w:ind w:left="12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620"/>
        </w:tabs>
        <w:ind w:left="16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50"/>
        </w:tabs>
        <w:ind w:left="165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040"/>
        </w:tabs>
        <w:ind w:left="2040" w:hanging="1800"/>
      </w:pPr>
      <w:rPr>
        <w:rFonts w:hint="default"/>
      </w:rPr>
    </w:lvl>
  </w:abstractNum>
  <w:abstractNum w:abstractNumId="11">
    <w:nsid w:val="42E91C87"/>
    <w:multiLevelType w:val="multilevel"/>
    <w:tmpl w:val="167E2908"/>
    <w:lvl w:ilvl="0">
      <w:start w:val="1"/>
      <w:numFmt w:val="decimal"/>
      <w:pStyle w:val="FluxoAlternativo"/>
      <w:lvlText w:val="A%1."/>
      <w:lvlJc w:val="left"/>
      <w:pPr>
        <w:tabs>
          <w:tab w:val="num" w:pos="567"/>
        </w:tabs>
        <w:ind w:left="567" w:hanging="454"/>
      </w:pPr>
      <w:rPr>
        <w:rFonts w:hint="default"/>
        <w:b/>
        <w:bCs/>
        <w:i w:val="0"/>
        <w:iCs w:val="0"/>
        <w:sz w:val="20"/>
        <w:szCs w:val="20"/>
      </w:rPr>
    </w:lvl>
    <w:lvl w:ilvl="1">
      <w:start w:val="1"/>
      <w:numFmt w:val="decimal"/>
      <w:pStyle w:val="PassodoFluxoAlternativo"/>
      <w:lvlText w:val="A%1.%2"/>
      <w:lvlJc w:val="left"/>
      <w:pPr>
        <w:tabs>
          <w:tab w:val="num" w:pos="964"/>
        </w:tabs>
        <w:ind w:left="964" w:hanging="539"/>
      </w:pPr>
      <w:rPr>
        <w:rFonts w:ascii="Arial" w:hAnsi="Arial" w:cs="Arial" w:hint="default"/>
        <w:b/>
        <w:bCs w:val="0"/>
        <w:i w:val="0"/>
        <w:iCs w:val="0"/>
        <w:sz w:val="20"/>
        <w:szCs w:val="20"/>
      </w:rPr>
    </w:lvl>
    <w:lvl w:ilvl="2">
      <w:start w:val="1"/>
      <w:numFmt w:val="decimal"/>
      <w:pStyle w:val="Passo2doFluxoAlternativo"/>
      <w:lvlText w:val="A%1.%2.%3"/>
      <w:lvlJc w:val="left"/>
      <w:pPr>
        <w:tabs>
          <w:tab w:val="num" w:pos="1531"/>
        </w:tabs>
        <w:ind w:left="1531" w:hanging="680"/>
      </w:pPr>
      <w:rPr>
        <w:rFonts w:ascii="Arial" w:hAnsi="Arial" w:cs="Arial" w:hint="default"/>
        <w:sz w:val="20"/>
        <w:szCs w:val="20"/>
      </w:rPr>
    </w:lvl>
    <w:lvl w:ilvl="3">
      <w:start w:val="1"/>
      <w:numFmt w:val="decimal"/>
      <w:lvlText w:val="%1.%2.%3.%4."/>
      <w:lvlJc w:val="left"/>
      <w:pPr>
        <w:tabs>
          <w:tab w:val="num" w:pos="2273"/>
        </w:tabs>
        <w:ind w:left="1841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633"/>
        </w:tabs>
        <w:ind w:left="2345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353"/>
        </w:tabs>
        <w:ind w:left="2849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713"/>
        </w:tabs>
        <w:ind w:left="3353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433"/>
        </w:tabs>
        <w:ind w:left="3857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793"/>
        </w:tabs>
        <w:ind w:left="4433" w:hanging="1440"/>
      </w:pPr>
      <w:rPr>
        <w:rFonts w:hint="default"/>
      </w:rPr>
    </w:lvl>
  </w:abstractNum>
  <w:abstractNum w:abstractNumId="12">
    <w:nsid w:val="431F2BE2"/>
    <w:multiLevelType w:val="hybridMultilevel"/>
    <w:tmpl w:val="37728F4E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44729BB9"/>
    <w:multiLevelType w:val="multilevel"/>
    <w:tmpl w:val="00000001"/>
    <w:name w:val="HTML-List1"/>
    <w:lvl w:ilvl="0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1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2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3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4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5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6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14">
    <w:nsid w:val="4A056E7E"/>
    <w:multiLevelType w:val="hybridMultilevel"/>
    <w:tmpl w:val="97840C84"/>
    <w:lvl w:ilvl="0" w:tplc="070A7014">
      <w:start w:val="1"/>
      <w:numFmt w:val="bullet"/>
      <w:lvlText w:val=""/>
      <w:lvlJc w:val="left"/>
      <w:pPr>
        <w:tabs>
          <w:tab w:val="num" w:pos="717"/>
        </w:tabs>
        <w:ind w:left="717" w:hanging="360"/>
      </w:pPr>
      <w:rPr>
        <w:rFonts w:ascii="Webdings" w:hAnsi="Webdings" w:hint="default"/>
        <w:color w:val="auto"/>
      </w:rPr>
    </w:lvl>
    <w:lvl w:ilvl="1" w:tplc="8A1CCF5C">
      <w:start w:val="1"/>
      <w:numFmt w:val="bullet"/>
      <w:pStyle w:val="Conclusao"/>
      <w:lvlText w:val=""/>
      <w:lvlJc w:val="left"/>
      <w:pPr>
        <w:tabs>
          <w:tab w:val="num" w:pos="1440"/>
        </w:tabs>
        <w:ind w:left="1420" w:hanging="340"/>
      </w:pPr>
      <w:rPr>
        <w:rFonts w:ascii="Wingdings" w:hAnsi="Wingdings" w:cs="Times New Roman" w:hint="default"/>
        <w:color w:val="4D4D4D"/>
        <w:sz w:val="24"/>
      </w:rPr>
    </w:lvl>
    <w:lvl w:ilvl="2" w:tplc="0C58E7C0"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Arial" w:eastAsia="Times New Roman" w:hAnsi="Arial" w:cs="Arial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4AA67BC7"/>
    <w:multiLevelType w:val="hybridMultilevel"/>
    <w:tmpl w:val="3BB618DC"/>
    <w:lvl w:ilvl="0" w:tplc="9B0CC33A">
      <w:start w:val="6"/>
      <w:numFmt w:val="bullet"/>
      <w:lvlText w:val="·"/>
      <w:lvlJc w:val="left"/>
      <w:pPr>
        <w:ind w:left="2299" w:hanging="1590"/>
      </w:pPr>
      <w:rPr>
        <w:rFonts w:ascii="Arial" w:eastAsia="Times New Roman" w:hAnsi="Arial" w:cs="Arial" w:hint="default"/>
      </w:rPr>
    </w:lvl>
    <w:lvl w:ilvl="1" w:tplc="0416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6">
    <w:nsid w:val="56BE114B"/>
    <w:multiLevelType w:val="hybridMultilevel"/>
    <w:tmpl w:val="49BAEBF0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74982C4D"/>
    <w:multiLevelType w:val="multilevel"/>
    <w:tmpl w:val="9000B17A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5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3.%2.%3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3">
      <w:start w:val="1"/>
      <w:numFmt w:val="decimal"/>
      <w:lvlText w:val="3.%1.%2.%3"/>
      <w:lvlJc w:val="left"/>
      <w:pPr>
        <w:tabs>
          <w:tab w:val="num" w:pos="864"/>
        </w:tabs>
        <w:ind w:left="864" w:hanging="864"/>
      </w:pPr>
      <w:rPr>
        <w:rFonts w:hint="default"/>
        <w:i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8">
    <w:nsid w:val="758F3D3D"/>
    <w:multiLevelType w:val="multilevel"/>
    <w:tmpl w:val="977273F6"/>
    <w:styleLink w:val="TCC-Titulo-Apendice"/>
    <w:lvl w:ilvl="0">
      <w:start w:val="1"/>
      <w:numFmt w:val="upperLetter"/>
      <w:lvlText w:val="Apêndice 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690"/>
        </w:tabs>
        <w:ind w:left="690" w:hanging="660"/>
      </w:pPr>
      <w:rPr>
        <w:rFonts w:hint="default"/>
      </w:rPr>
    </w:lvl>
    <w:lvl w:ilvl="2">
      <w:start w:val="1"/>
      <w:numFmt w:val="decimal"/>
      <w:lvlText w:val="%3.%1.%2."/>
      <w:lvlJc w:val="left"/>
      <w:pPr>
        <w:tabs>
          <w:tab w:val="num" w:pos="780"/>
        </w:tabs>
        <w:ind w:left="7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10"/>
        </w:tabs>
        <w:ind w:left="8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200"/>
        </w:tabs>
        <w:ind w:left="1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230"/>
        </w:tabs>
        <w:ind w:left="12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620"/>
        </w:tabs>
        <w:ind w:left="16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50"/>
        </w:tabs>
        <w:ind w:left="165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040"/>
        </w:tabs>
        <w:ind w:left="2040" w:hanging="1800"/>
      </w:pPr>
      <w:rPr>
        <w:rFonts w:hint="default"/>
      </w:rPr>
    </w:lvl>
  </w:abstractNum>
  <w:abstractNum w:abstractNumId="19">
    <w:nsid w:val="795D3812"/>
    <w:multiLevelType w:val="hybridMultilevel"/>
    <w:tmpl w:val="A80C7216"/>
    <w:lvl w:ilvl="0" w:tplc="04160001">
      <w:start w:val="1"/>
      <w:numFmt w:val="bullet"/>
      <w:lvlText w:val=""/>
      <w:lvlJc w:val="left"/>
      <w:pPr>
        <w:ind w:left="3008" w:hanging="159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79B32851"/>
    <w:multiLevelType w:val="hybridMultilevel"/>
    <w:tmpl w:val="2548C746"/>
    <w:lvl w:ilvl="0" w:tplc="5A1C3B64">
      <w:start w:val="1"/>
      <w:numFmt w:val="decimal"/>
      <w:pStyle w:val="FluxoBsico"/>
      <w:lvlText w:val="B%1."/>
      <w:lvlJc w:val="left"/>
      <w:pPr>
        <w:tabs>
          <w:tab w:val="num" w:pos="360"/>
        </w:tabs>
        <w:ind w:left="360" w:hanging="360"/>
      </w:pPr>
      <w:rPr>
        <w:rFonts w:ascii="Arial (W1)" w:hAnsi="Arial (W1)" w:hint="default"/>
        <w:b/>
        <w:i w:val="0"/>
        <w:sz w:val="20"/>
      </w:rPr>
    </w:lvl>
    <w:lvl w:ilvl="1" w:tplc="04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7C3C5FAC"/>
    <w:multiLevelType w:val="hybridMultilevel"/>
    <w:tmpl w:val="292E47BE"/>
    <w:lvl w:ilvl="0" w:tplc="0416000F">
      <w:start w:val="1"/>
      <w:numFmt w:val="decimal"/>
      <w:lvlText w:val="%1."/>
      <w:lvlJc w:val="left"/>
      <w:pPr>
        <w:ind w:left="1429" w:hanging="360"/>
      </w:pPr>
    </w:lvl>
    <w:lvl w:ilvl="1" w:tplc="04160019" w:tentative="1">
      <w:start w:val="1"/>
      <w:numFmt w:val="lowerLetter"/>
      <w:lvlText w:val="%2."/>
      <w:lvlJc w:val="left"/>
      <w:pPr>
        <w:ind w:left="2149" w:hanging="360"/>
      </w:pPr>
    </w:lvl>
    <w:lvl w:ilvl="2" w:tplc="0416001B" w:tentative="1">
      <w:start w:val="1"/>
      <w:numFmt w:val="lowerRoman"/>
      <w:lvlText w:val="%3."/>
      <w:lvlJc w:val="right"/>
      <w:pPr>
        <w:ind w:left="2869" w:hanging="180"/>
      </w:pPr>
    </w:lvl>
    <w:lvl w:ilvl="3" w:tplc="0416000F" w:tentative="1">
      <w:start w:val="1"/>
      <w:numFmt w:val="decimal"/>
      <w:lvlText w:val="%4."/>
      <w:lvlJc w:val="left"/>
      <w:pPr>
        <w:ind w:left="3589" w:hanging="360"/>
      </w:pPr>
    </w:lvl>
    <w:lvl w:ilvl="4" w:tplc="04160019" w:tentative="1">
      <w:start w:val="1"/>
      <w:numFmt w:val="lowerLetter"/>
      <w:lvlText w:val="%5."/>
      <w:lvlJc w:val="left"/>
      <w:pPr>
        <w:ind w:left="4309" w:hanging="360"/>
      </w:pPr>
    </w:lvl>
    <w:lvl w:ilvl="5" w:tplc="0416001B" w:tentative="1">
      <w:start w:val="1"/>
      <w:numFmt w:val="lowerRoman"/>
      <w:lvlText w:val="%6."/>
      <w:lvlJc w:val="right"/>
      <w:pPr>
        <w:ind w:left="5029" w:hanging="180"/>
      </w:pPr>
    </w:lvl>
    <w:lvl w:ilvl="6" w:tplc="0416000F" w:tentative="1">
      <w:start w:val="1"/>
      <w:numFmt w:val="decimal"/>
      <w:lvlText w:val="%7."/>
      <w:lvlJc w:val="left"/>
      <w:pPr>
        <w:ind w:left="5749" w:hanging="360"/>
      </w:pPr>
    </w:lvl>
    <w:lvl w:ilvl="7" w:tplc="04160019" w:tentative="1">
      <w:start w:val="1"/>
      <w:numFmt w:val="lowerLetter"/>
      <w:lvlText w:val="%8."/>
      <w:lvlJc w:val="left"/>
      <w:pPr>
        <w:ind w:left="6469" w:hanging="360"/>
      </w:pPr>
    </w:lvl>
    <w:lvl w:ilvl="8" w:tplc="0416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</w:num>
  <w:num w:numId="2">
    <w:abstractNumId w:val="10"/>
  </w:num>
  <w:num w:numId="3">
    <w:abstractNumId w:val="3"/>
  </w:num>
  <w:num w:numId="4">
    <w:abstractNumId w:val="20"/>
  </w:num>
  <w:num w:numId="5">
    <w:abstractNumId w:val="11"/>
  </w:num>
  <w:num w:numId="6">
    <w:abstractNumId w:val="5"/>
  </w:num>
  <w:num w:numId="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8"/>
  </w:num>
  <w:num w:numId="9">
    <w:abstractNumId w:val="14"/>
  </w:num>
  <w:num w:numId="10">
    <w:abstractNumId w:val="17"/>
  </w:num>
  <w:num w:numId="11">
    <w:abstractNumId w:val="4"/>
  </w:num>
  <w:num w:numId="12">
    <w:abstractNumId w:val="9"/>
  </w:num>
  <w:num w:numId="13">
    <w:abstractNumId w:val="3"/>
  </w:num>
  <w:num w:numId="14">
    <w:abstractNumId w:val="3"/>
  </w:num>
  <w:num w:numId="15">
    <w:abstractNumId w:val="3"/>
  </w:num>
  <w:num w:numId="16">
    <w:abstractNumId w:val="3"/>
  </w:num>
  <w:num w:numId="17">
    <w:abstractNumId w:val="3"/>
  </w:num>
  <w:num w:numId="18">
    <w:abstractNumId w:val="8"/>
  </w:num>
  <w:num w:numId="19">
    <w:abstractNumId w:val="21"/>
  </w:num>
  <w:num w:numId="20">
    <w:abstractNumId w:val="6"/>
  </w:num>
  <w:num w:numId="21">
    <w:abstractNumId w:val="16"/>
  </w:num>
  <w:num w:numId="22">
    <w:abstractNumId w:val="15"/>
  </w:num>
  <w:num w:numId="23">
    <w:abstractNumId w:val="19"/>
  </w:num>
  <w:num w:numId="24">
    <w:abstractNumId w:val="7"/>
  </w:num>
  <w:num w:numId="25">
    <w:abstractNumId w:val="12"/>
  </w:num>
  <w:num w:numId="26">
    <w:abstractNumId w:val="1"/>
  </w:num>
  <w:num w:numId="27">
    <w:abstractNumId w:val="13"/>
  </w:num>
  <w:num w:numId="28">
    <w:abstractNumId w:val="0"/>
  </w:num>
  <w:num w:numId="29">
    <w:abstractNumId w:val="5"/>
  </w:num>
  <w:num w:numId="30">
    <w:abstractNumId w:val="5"/>
  </w:num>
  <w:num w:numId="31">
    <w:abstractNumId w:val="5"/>
  </w:num>
  <w:num w:numId="3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markup="0"/>
  <w:doNotTrackMoves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A65D94"/>
    <w:rsid w:val="0000012C"/>
    <w:rsid w:val="00000F77"/>
    <w:rsid w:val="000012F6"/>
    <w:rsid w:val="00002EB1"/>
    <w:rsid w:val="0000332C"/>
    <w:rsid w:val="000037B4"/>
    <w:rsid w:val="00003D3C"/>
    <w:rsid w:val="00004287"/>
    <w:rsid w:val="000044A0"/>
    <w:rsid w:val="000058D9"/>
    <w:rsid w:val="000059F1"/>
    <w:rsid w:val="00005A00"/>
    <w:rsid w:val="00007481"/>
    <w:rsid w:val="000105A1"/>
    <w:rsid w:val="00010FE9"/>
    <w:rsid w:val="000110B1"/>
    <w:rsid w:val="00011C3B"/>
    <w:rsid w:val="00012065"/>
    <w:rsid w:val="000128BB"/>
    <w:rsid w:val="0001416A"/>
    <w:rsid w:val="0001517E"/>
    <w:rsid w:val="00016393"/>
    <w:rsid w:val="000179BD"/>
    <w:rsid w:val="00020079"/>
    <w:rsid w:val="0002028E"/>
    <w:rsid w:val="000204DD"/>
    <w:rsid w:val="00020AD7"/>
    <w:rsid w:val="00021334"/>
    <w:rsid w:val="0002134F"/>
    <w:rsid w:val="000217A7"/>
    <w:rsid w:val="00021FFC"/>
    <w:rsid w:val="000220BD"/>
    <w:rsid w:val="00022206"/>
    <w:rsid w:val="000225E0"/>
    <w:rsid w:val="00023650"/>
    <w:rsid w:val="0002394C"/>
    <w:rsid w:val="00023FB4"/>
    <w:rsid w:val="000243C3"/>
    <w:rsid w:val="00024AE8"/>
    <w:rsid w:val="00026A7A"/>
    <w:rsid w:val="00026B55"/>
    <w:rsid w:val="00026D17"/>
    <w:rsid w:val="00027887"/>
    <w:rsid w:val="000304EB"/>
    <w:rsid w:val="00030818"/>
    <w:rsid w:val="00030A6D"/>
    <w:rsid w:val="00031664"/>
    <w:rsid w:val="00031FB0"/>
    <w:rsid w:val="00032546"/>
    <w:rsid w:val="00032DED"/>
    <w:rsid w:val="00032E72"/>
    <w:rsid w:val="000330B8"/>
    <w:rsid w:val="000340BA"/>
    <w:rsid w:val="00036354"/>
    <w:rsid w:val="0003662A"/>
    <w:rsid w:val="000367B7"/>
    <w:rsid w:val="00036C5B"/>
    <w:rsid w:val="0003740B"/>
    <w:rsid w:val="00037A07"/>
    <w:rsid w:val="00037D26"/>
    <w:rsid w:val="00042D6A"/>
    <w:rsid w:val="00043C2C"/>
    <w:rsid w:val="00043FA5"/>
    <w:rsid w:val="0004488C"/>
    <w:rsid w:val="00046E6F"/>
    <w:rsid w:val="00047F26"/>
    <w:rsid w:val="000517AA"/>
    <w:rsid w:val="00051862"/>
    <w:rsid w:val="00051948"/>
    <w:rsid w:val="000523FE"/>
    <w:rsid w:val="0005457D"/>
    <w:rsid w:val="00054B64"/>
    <w:rsid w:val="00054E00"/>
    <w:rsid w:val="00054F74"/>
    <w:rsid w:val="00055C17"/>
    <w:rsid w:val="00056DF1"/>
    <w:rsid w:val="000570F2"/>
    <w:rsid w:val="0005753F"/>
    <w:rsid w:val="0006014B"/>
    <w:rsid w:val="0006017E"/>
    <w:rsid w:val="000621ED"/>
    <w:rsid w:val="00062515"/>
    <w:rsid w:val="000629A3"/>
    <w:rsid w:val="00063EDA"/>
    <w:rsid w:val="00065B6C"/>
    <w:rsid w:val="00066806"/>
    <w:rsid w:val="000668D7"/>
    <w:rsid w:val="00066E33"/>
    <w:rsid w:val="000671DE"/>
    <w:rsid w:val="00067666"/>
    <w:rsid w:val="000677CA"/>
    <w:rsid w:val="0007025B"/>
    <w:rsid w:val="00070E89"/>
    <w:rsid w:val="0007229C"/>
    <w:rsid w:val="000725B7"/>
    <w:rsid w:val="00073CB0"/>
    <w:rsid w:val="00074A20"/>
    <w:rsid w:val="00074ECE"/>
    <w:rsid w:val="000756DA"/>
    <w:rsid w:val="00076168"/>
    <w:rsid w:val="0007666B"/>
    <w:rsid w:val="000805A0"/>
    <w:rsid w:val="0008065A"/>
    <w:rsid w:val="000812F2"/>
    <w:rsid w:val="0008135C"/>
    <w:rsid w:val="00082FCD"/>
    <w:rsid w:val="00083A95"/>
    <w:rsid w:val="00083C66"/>
    <w:rsid w:val="000847C4"/>
    <w:rsid w:val="00086569"/>
    <w:rsid w:val="00087C64"/>
    <w:rsid w:val="00087EAD"/>
    <w:rsid w:val="00087F9C"/>
    <w:rsid w:val="000908F4"/>
    <w:rsid w:val="000914A3"/>
    <w:rsid w:val="00091535"/>
    <w:rsid w:val="00092525"/>
    <w:rsid w:val="00092C45"/>
    <w:rsid w:val="00092DB4"/>
    <w:rsid w:val="00094335"/>
    <w:rsid w:val="00094725"/>
    <w:rsid w:val="00096117"/>
    <w:rsid w:val="000972F2"/>
    <w:rsid w:val="00097535"/>
    <w:rsid w:val="000A0C52"/>
    <w:rsid w:val="000A13BF"/>
    <w:rsid w:val="000A1626"/>
    <w:rsid w:val="000A1762"/>
    <w:rsid w:val="000A213E"/>
    <w:rsid w:val="000A33DD"/>
    <w:rsid w:val="000A40FE"/>
    <w:rsid w:val="000A4E20"/>
    <w:rsid w:val="000A5583"/>
    <w:rsid w:val="000A5CAD"/>
    <w:rsid w:val="000A5E25"/>
    <w:rsid w:val="000B0101"/>
    <w:rsid w:val="000B28E0"/>
    <w:rsid w:val="000B3CB6"/>
    <w:rsid w:val="000B50A8"/>
    <w:rsid w:val="000B5D3E"/>
    <w:rsid w:val="000B6577"/>
    <w:rsid w:val="000B7A94"/>
    <w:rsid w:val="000C0BD2"/>
    <w:rsid w:val="000C0F1E"/>
    <w:rsid w:val="000C2510"/>
    <w:rsid w:val="000C3E7C"/>
    <w:rsid w:val="000C44F6"/>
    <w:rsid w:val="000C50A7"/>
    <w:rsid w:val="000C6A48"/>
    <w:rsid w:val="000C6DB9"/>
    <w:rsid w:val="000C7175"/>
    <w:rsid w:val="000C761F"/>
    <w:rsid w:val="000C7BF0"/>
    <w:rsid w:val="000C7C76"/>
    <w:rsid w:val="000D167D"/>
    <w:rsid w:val="000D2329"/>
    <w:rsid w:val="000D2590"/>
    <w:rsid w:val="000D28B7"/>
    <w:rsid w:val="000D3198"/>
    <w:rsid w:val="000D35EA"/>
    <w:rsid w:val="000D3614"/>
    <w:rsid w:val="000D3A24"/>
    <w:rsid w:val="000D3CCC"/>
    <w:rsid w:val="000D4884"/>
    <w:rsid w:val="000D54A7"/>
    <w:rsid w:val="000D56CB"/>
    <w:rsid w:val="000D5A32"/>
    <w:rsid w:val="000D5F25"/>
    <w:rsid w:val="000D64D2"/>
    <w:rsid w:val="000D6BA1"/>
    <w:rsid w:val="000D7117"/>
    <w:rsid w:val="000D7556"/>
    <w:rsid w:val="000D7629"/>
    <w:rsid w:val="000E0863"/>
    <w:rsid w:val="000E0F0F"/>
    <w:rsid w:val="000E11A4"/>
    <w:rsid w:val="000E21F1"/>
    <w:rsid w:val="000E2EE9"/>
    <w:rsid w:val="000E418F"/>
    <w:rsid w:val="000E4260"/>
    <w:rsid w:val="000E4557"/>
    <w:rsid w:val="000E46AA"/>
    <w:rsid w:val="000E5D7F"/>
    <w:rsid w:val="000E62F8"/>
    <w:rsid w:val="000E64E5"/>
    <w:rsid w:val="000E711A"/>
    <w:rsid w:val="000E77CF"/>
    <w:rsid w:val="000F083A"/>
    <w:rsid w:val="000F1728"/>
    <w:rsid w:val="000F1E2F"/>
    <w:rsid w:val="000F20DA"/>
    <w:rsid w:val="000F2BF5"/>
    <w:rsid w:val="000F3574"/>
    <w:rsid w:val="000F35F2"/>
    <w:rsid w:val="000F61D8"/>
    <w:rsid w:val="001005DB"/>
    <w:rsid w:val="00101FC0"/>
    <w:rsid w:val="00104B46"/>
    <w:rsid w:val="00104F58"/>
    <w:rsid w:val="00105223"/>
    <w:rsid w:val="001079F1"/>
    <w:rsid w:val="001111FE"/>
    <w:rsid w:val="001117FF"/>
    <w:rsid w:val="00111D95"/>
    <w:rsid w:val="001125C1"/>
    <w:rsid w:val="00113172"/>
    <w:rsid w:val="00113809"/>
    <w:rsid w:val="00114972"/>
    <w:rsid w:val="00115320"/>
    <w:rsid w:val="00115874"/>
    <w:rsid w:val="00115899"/>
    <w:rsid w:val="00115D9C"/>
    <w:rsid w:val="001162E1"/>
    <w:rsid w:val="00116B97"/>
    <w:rsid w:val="00116C53"/>
    <w:rsid w:val="00116EA7"/>
    <w:rsid w:val="00117F9E"/>
    <w:rsid w:val="00120631"/>
    <w:rsid w:val="001207C0"/>
    <w:rsid w:val="00121476"/>
    <w:rsid w:val="001216C9"/>
    <w:rsid w:val="001222E5"/>
    <w:rsid w:val="00122EC7"/>
    <w:rsid w:val="001230C2"/>
    <w:rsid w:val="0012335F"/>
    <w:rsid w:val="001242BA"/>
    <w:rsid w:val="00125D51"/>
    <w:rsid w:val="00125E26"/>
    <w:rsid w:val="0012640A"/>
    <w:rsid w:val="001266FC"/>
    <w:rsid w:val="001268AE"/>
    <w:rsid w:val="0012735C"/>
    <w:rsid w:val="001274E5"/>
    <w:rsid w:val="00127744"/>
    <w:rsid w:val="00127EEA"/>
    <w:rsid w:val="00131052"/>
    <w:rsid w:val="0013138B"/>
    <w:rsid w:val="0013247F"/>
    <w:rsid w:val="00132903"/>
    <w:rsid w:val="00134843"/>
    <w:rsid w:val="00135B8D"/>
    <w:rsid w:val="00135C47"/>
    <w:rsid w:val="00135D62"/>
    <w:rsid w:val="0013627E"/>
    <w:rsid w:val="0013754B"/>
    <w:rsid w:val="00137585"/>
    <w:rsid w:val="00137A50"/>
    <w:rsid w:val="00140D32"/>
    <w:rsid w:val="0014110E"/>
    <w:rsid w:val="0014175D"/>
    <w:rsid w:val="00142B75"/>
    <w:rsid w:val="0014428B"/>
    <w:rsid w:val="0014443E"/>
    <w:rsid w:val="001447AA"/>
    <w:rsid w:val="00144C00"/>
    <w:rsid w:val="00145B6C"/>
    <w:rsid w:val="00146E8F"/>
    <w:rsid w:val="001479D6"/>
    <w:rsid w:val="0015032F"/>
    <w:rsid w:val="001505E0"/>
    <w:rsid w:val="001510CF"/>
    <w:rsid w:val="0015152A"/>
    <w:rsid w:val="00153878"/>
    <w:rsid w:val="00153E4B"/>
    <w:rsid w:val="00154DEB"/>
    <w:rsid w:val="00155117"/>
    <w:rsid w:val="0015548F"/>
    <w:rsid w:val="00155798"/>
    <w:rsid w:val="001562CF"/>
    <w:rsid w:val="00156753"/>
    <w:rsid w:val="001567A1"/>
    <w:rsid w:val="001567AD"/>
    <w:rsid w:val="001569EE"/>
    <w:rsid w:val="00156CA4"/>
    <w:rsid w:val="00156CC4"/>
    <w:rsid w:val="0015713B"/>
    <w:rsid w:val="001573C8"/>
    <w:rsid w:val="00160F10"/>
    <w:rsid w:val="001615FC"/>
    <w:rsid w:val="001627C4"/>
    <w:rsid w:val="0016285C"/>
    <w:rsid w:val="00162E37"/>
    <w:rsid w:val="001636A6"/>
    <w:rsid w:val="001646F6"/>
    <w:rsid w:val="00164828"/>
    <w:rsid w:val="0016490C"/>
    <w:rsid w:val="00164934"/>
    <w:rsid w:val="0016611A"/>
    <w:rsid w:val="00166283"/>
    <w:rsid w:val="001667AF"/>
    <w:rsid w:val="0016691B"/>
    <w:rsid w:val="00166D5A"/>
    <w:rsid w:val="00167468"/>
    <w:rsid w:val="00170258"/>
    <w:rsid w:val="00170BEA"/>
    <w:rsid w:val="001717C8"/>
    <w:rsid w:val="00171F62"/>
    <w:rsid w:val="0017247C"/>
    <w:rsid w:val="00172A8B"/>
    <w:rsid w:val="00172DDF"/>
    <w:rsid w:val="00172FB6"/>
    <w:rsid w:val="00173320"/>
    <w:rsid w:val="00173490"/>
    <w:rsid w:val="00174105"/>
    <w:rsid w:val="00174254"/>
    <w:rsid w:val="00174815"/>
    <w:rsid w:val="00175629"/>
    <w:rsid w:val="00175D21"/>
    <w:rsid w:val="001762E1"/>
    <w:rsid w:val="00176C5D"/>
    <w:rsid w:val="00176D41"/>
    <w:rsid w:val="001770AB"/>
    <w:rsid w:val="00177B7C"/>
    <w:rsid w:val="00177CD0"/>
    <w:rsid w:val="00177DA8"/>
    <w:rsid w:val="00180180"/>
    <w:rsid w:val="001814B6"/>
    <w:rsid w:val="00181897"/>
    <w:rsid w:val="00182249"/>
    <w:rsid w:val="001825B0"/>
    <w:rsid w:val="00182A37"/>
    <w:rsid w:val="00182BCD"/>
    <w:rsid w:val="001833EF"/>
    <w:rsid w:val="0018498A"/>
    <w:rsid w:val="00184B20"/>
    <w:rsid w:val="00185119"/>
    <w:rsid w:val="001855F3"/>
    <w:rsid w:val="00185874"/>
    <w:rsid w:val="001859BE"/>
    <w:rsid w:val="001868E3"/>
    <w:rsid w:val="001871CD"/>
    <w:rsid w:val="001878D7"/>
    <w:rsid w:val="00187D3C"/>
    <w:rsid w:val="00190796"/>
    <w:rsid w:val="00192E55"/>
    <w:rsid w:val="001934E7"/>
    <w:rsid w:val="00193A70"/>
    <w:rsid w:val="00194558"/>
    <w:rsid w:val="00196C94"/>
    <w:rsid w:val="00196DD9"/>
    <w:rsid w:val="00197595"/>
    <w:rsid w:val="00197A22"/>
    <w:rsid w:val="001A032A"/>
    <w:rsid w:val="001A0988"/>
    <w:rsid w:val="001A0D58"/>
    <w:rsid w:val="001A1734"/>
    <w:rsid w:val="001A1972"/>
    <w:rsid w:val="001A1D6A"/>
    <w:rsid w:val="001A310A"/>
    <w:rsid w:val="001A345D"/>
    <w:rsid w:val="001A34A5"/>
    <w:rsid w:val="001A532D"/>
    <w:rsid w:val="001A710D"/>
    <w:rsid w:val="001A79BA"/>
    <w:rsid w:val="001A7CF0"/>
    <w:rsid w:val="001A7DCC"/>
    <w:rsid w:val="001B02F1"/>
    <w:rsid w:val="001B08C1"/>
    <w:rsid w:val="001B0982"/>
    <w:rsid w:val="001B2229"/>
    <w:rsid w:val="001B2325"/>
    <w:rsid w:val="001B35EA"/>
    <w:rsid w:val="001B3AE8"/>
    <w:rsid w:val="001B3BC0"/>
    <w:rsid w:val="001B3DBC"/>
    <w:rsid w:val="001B4A54"/>
    <w:rsid w:val="001B5C22"/>
    <w:rsid w:val="001B5C54"/>
    <w:rsid w:val="001B656E"/>
    <w:rsid w:val="001B6979"/>
    <w:rsid w:val="001B7712"/>
    <w:rsid w:val="001B771D"/>
    <w:rsid w:val="001B77C3"/>
    <w:rsid w:val="001B7F4F"/>
    <w:rsid w:val="001C0B1A"/>
    <w:rsid w:val="001C12B3"/>
    <w:rsid w:val="001C1EDD"/>
    <w:rsid w:val="001C2A77"/>
    <w:rsid w:val="001C3801"/>
    <w:rsid w:val="001C48AA"/>
    <w:rsid w:val="001C51D5"/>
    <w:rsid w:val="001C55E9"/>
    <w:rsid w:val="001C5839"/>
    <w:rsid w:val="001C5B5D"/>
    <w:rsid w:val="001C7CBD"/>
    <w:rsid w:val="001D0A68"/>
    <w:rsid w:val="001D2409"/>
    <w:rsid w:val="001D28A2"/>
    <w:rsid w:val="001D7866"/>
    <w:rsid w:val="001E0F88"/>
    <w:rsid w:val="001E1F85"/>
    <w:rsid w:val="001E3932"/>
    <w:rsid w:val="001E3B01"/>
    <w:rsid w:val="001E3D7D"/>
    <w:rsid w:val="001E3EEC"/>
    <w:rsid w:val="001E6AD4"/>
    <w:rsid w:val="001E7C65"/>
    <w:rsid w:val="001E7E78"/>
    <w:rsid w:val="001F0E8F"/>
    <w:rsid w:val="001F2310"/>
    <w:rsid w:val="001F4B47"/>
    <w:rsid w:val="001F744E"/>
    <w:rsid w:val="001F7B88"/>
    <w:rsid w:val="001F7C5C"/>
    <w:rsid w:val="00200C8F"/>
    <w:rsid w:val="00200E0E"/>
    <w:rsid w:val="0020129B"/>
    <w:rsid w:val="002013F2"/>
    <w:rsid w:val="00201ACF"/>
    <w:rsid w:val="00201E7A"/>
    <w:rsid w:val="00202620"/>
    <w:rsid w:val="002036D4"/>
    <w:rsid w:val="00203781"/>
    <w:rsid w:val="00204DC3"/>
    <w:rsid w:val="0020515B"/>
    <w:rsid w:val="00205ED3"/>
    <w:rsid w:val="002073EC"/>
    <w:rsid w:val="0021033C"/>
    <w:rsid w:val="00211267"/>
    <w:rsid w:val="002113C5"/>
    <w:rsid w:val="00212C44"/>
    <w:rsid w:val="00213AE6"/>
    <w:rsid w:val="00213B13"/>
    <w:rsid w:val="00214486"/>
    <w:rsid w:val="0021571B"/>
    <w:rsid w:val="00215ADF"/>
    <w:rsid w:val="00215F60"/>
    <w:rsid w:val="00216001"/>
    <w:rsid w:val="0021681E"/>
    <w:rsid w:val="00216AC3"/>
    <w:rsid w:val="00216C4D"/>
    <w:rsid w:val="00217B09"/>
    <w:rsid w:val="00217CFD"/>
    <w:rsid w:val="00217DDD"/>
    <w:rsid w:val="00217F6D"/>
    <w:rsid w:val="00220F19"/>
    <w:rsid w:val="002218CC"/>
    <w:rsid w:val="0022214E"/>
    <w:rsid w:val="0022294E"/>
    <w:rsid w:val="002230B6"/>
    <w:rsid w:val="00224559"/>
    <w:rsid w:val="00225367"/>
    <w:rsid w:val="002257C8"/>
    <w:rsid w:val="00226517"/>
    <w:rsid w:val="002267B8"/>
    <w:rsid w:val="0023035E"/>
    <w:rsid w:val="00230588"/>
    <w:rsid w:val="0023133C"/>
    <w:rsid w:val="00231438"/>
    <w:rsid w:val="00232321"/>
    <w:rsid w:val="00233169"/>
    <w:rsid w:val="00233382"/>
    <w:rsid w:val="002337D3"/>
    <w:rsid w:val="0023561E"/>
    <w:rsid w:val="002365F7"/>
    <w:rsid w:val="00237236"/>
    <w:rsid w:val="00237376"/>
    <w:rsid w:val="00237FE7"/>
    <w:rsid w:val="0024030F"/>
    <w:rsid w:val="00240338"/>
    <w:rsid w:val="0024042C"/>
    <w:rsid w:val="00242DFF"/>
    <w:rsid w:val="00244857"/>
    <w:rsid w:val="00244D0F"/>
    <w:rsid w:val="0024592D"/>
    <w:rsid w:val="00245BF9"/>
    <w:rsid w:val="00246062"/>
    <w:rsid w:val="00246690"/>
    <w:rsid w:val="00246C39"/>
    <w:rsid w:val="002478AF"/>
    <w:rsid w:val="002479EF"/>
    <w:rsid w:val="00247A9C"/>
    <w:rsid w:val="00247AB7"/>
    <w:rsid w:val="00247B35"/>
    <w:rsid w:val="00250A67"/>
    <w:rsid w:val="00250B42"/>
    <w:rsid w:val="002516F9"/>
    <w:rsid w:val="00252636"/>
    <w:rsid w:val="00252726"/>
    <w:rsid w:val="00252A93"/>
    <w:rsid w:val="00252C28"/>
    <w:rsid w:val="002539AA"/>
    <w:rsid w:val="002548E9"/>
    <w:rsid w:val="002549E1"/>
    <w:rsid w:val="002549E8"/>
    <w:rsid w:val="00254FB2"/>
    <w:rsid w:val="002551DB"/>
    <w:rsid w:val="00255807"/>
    <w:rsid w:val="002560C5"/>
    <w:rsid w:val="0025672F"/>
    <w:rsid w:val="00256D17"/>
    <w:rsid w:val="00256EA7"/>
    <w:rsid w:val="002572CB"/>
    <w:rsid w:val="0025772F"/>
    <w:rsid w:val="0026135E"/>
    <w:rsid w:val="00261908"/>
    <w:rsid w:val="00262518"/>
    <w:rsid w:val="00263D81"/>
    <w:rsid w:val="00263FE6"/>
    <w:rsid w:val="0026471A"/>
    <w:rsid w:val="002700EF"/>
    <w:rsid w:val="00270AD9"/>
    <w:rsid w:val="00271170"/>
    <w:rsid w:val="00271721"/>
    <w:rsid w:val="00273110"/>
    <w:rsid w:val="00273111"/>
    <w:rsid w:val="0027347A"/>
    <w:rsid w:val="00276346"/>
    <w:rsid w:val="00280A03"/>
    <w:rsid w:val="00282BBD"/>
    <w:rsid w:val="00282FCA"/>
    <w:rsid w:val="00283AA0"/>
    <w:rsid w:val="0028411B"/>
    <w:rsid w:val="0028504E"/>
    <w:rsid w:val="002851FA"/>
    <w:rsid w:val="00285E92"/>
    <w:rsid w:val="00285F4C"/>
    <w:rsid w:val="002860B9"/>
    <w:rsid w:val="0028621F"/>
    <w:rsid w:val="00286969"/>
    <w:rsid w:val="00287422"/>
    <w:rsid w:val="002902E0"/>
    <w:rsid w:val="00291CAF"/>
    <w:rsid w:val="002928BD"/>
    <w:rsid w:val="00293135"/>
    <w:rsid w:val="00293CB6"/>
    <w:rsid w:val="00295749"/>
    <w:rsid w:val="00295922"/>
    <w:rsid w:val="002A035E"/>
    <w:rsid w:val="002A0E6F"/>
    <w:rsid w:val="002A1B31"/>
    <w:rsid w:val="002A1E41"/>
    <w:rsid w:val="002A1FDE"/>
    <w:rsid w:val="002A2F97"/>
    <w:rsid w:val="002A4C1E"/>
    <w:rsid w:val="002A4F08"/>
    <w:rsid w:val="002B1547"/>
    <w:rsid w:val="002B2F98"/>
    <w:rsid w:val="002B3A9E"/>
    <w:rsid w:val="002B40E6"/>
    <w:rsid w:val="002B4361"/>
    <w:rsid w:val="002B5505"/>
    <w:rsid w:val="002B63EF"/>
    <w:rsid w:val="002B6AD8"/>
    <w:rsid w:val="002C0935"/>
    <w:rsid w:val="002C1118"/>
    <w:rsid w:val="002C1AD5"/>
    <w:rsid w:val="002C267B"/>
    <w:rsid w:val="002C26BE"/>
    <w:rsid w:val="002C30D8"/>
    <w:rsid w:val="002C4549"/>
    <w:rsid w:val="002C4829"/>
    <w:rsid w:val="002C513E"/>
    <w:rsid w:val="002D00D3"/>
    <w:rsid w:val="002D053B"/>
    <w:rsid w:val="002D0E75"/>
    <w:rsid w:val="002D0F00"/>
    <w:rsid w:val="002D1205"/>
    <w:rsid w:val="002D75E1"/>
    <w:rsid w:val="002D7979"/>
    <w:rsid w:val="002E0029"/>
    <w:rsid w:val="002E02E1"/>
    <w:rsid w:val="002E0793"/>
    <w:rsid w:val="002E1202"/>
    <w:rsid w:val="002E2951"/>
    <w:rsid w:val="002E3A83"/>
    <w:rsid w:val="002E3B7D"/>
    <w:rsid w:val="002E5F52"/>
    <w:rsid w:val="002E63DE"/>
    <w:rsid w:val="002E6424"/>
    <w:rsid w:val="002E6931"/>
    <w:rsid w:val="002E7894"/>
    <w:rsid w:val="002F0116"/>
    <w:rsid w:val="002F059F"/>
    <w:rsid w:val="002F07AD"/>
    <w:rsid w:val="002F1F52"/>
    <w:rsid w:val="002F20EF"/>
    <w:rsid w:val="002F2302"/>
    <w:rsid w:val="002F293E"/>
    <w:rsid w:val="002F2F44"/>
    <w:rsid w:val="002F3E04"/>
    <w:rsid w:val="002F49B1"/>
    <w:rsid w:val="002F56FF"/>
    <w:rsid w:val="002F6261"/>
    <w:rsid w:val="002F6983"/>
    <w:rsid w:val="002F6BD8"/>
    <w:rsid w:val="002F6C26"/>
    <w:rsid w:val="002F733D"/>
    <w:rsid w:val="002F7695"/>
    <w:rsid w:val="002F7B71"/>
    <w:rsid w:val="002F7F7C"/>
    <w:rsid w:val="00300882"/>
    <w:rsid w:val="003009D4"/>
    <w:rsid w:val="00301AD3"/>
    <w:rsid w:val="003039A9"/>
    <w:rsid w:val="00303DA2"/>
    <w:rsid w:val="00303F1D"/>
    <w:rsid w:val="0030473D"/>
    <w:rsid w:val="00304B0C"/>
    <w:rsid w:val="0030540D"/>
    <w:rsid w:val="00305DBF"/>
    <w:rsid w:val="00305E47"/>
    <w:rsid w:val="00307E70"/>
    <w:rsid w:val="003106BB"/>
    <w:rsid w:val="00310834"/>
    <w:rsid w:val="00312A46"/>
    <w:rsid w:val="00312BF1"/>
    <w:rsid w:val="0031346B"/>
    <w:rsid w:val="003139D0"/>
    <w:rsid w:val="003152A7"/>
    <w:rsid w:val="00315464"/>
    <w:rsid w:val="0031578D"/>
    <w:rsid w:val="00315D5E"/>
    <w:rsid w:val="0031680C"/>
    <w:rsid w:val="00317C96"/>
    <w:rsid w:val="0032062E"/>
    <w:rsid w:val="00321A5F"/>
    <w:rsid w:val="0032302A"/>
    <w:rsid w:val="003247CE"/>
    <w:rsid w:val="00324EA9"/>
    <w:rsid w:val="00327022"/>
    <w:rsid w:val="003272B6"/>
    <w:rsid w:val="003275DA"/>
    <w:rsid w:val="00327DEB"/>
    <w:rsid w:val="00330D7C"/>
    <w:rsid w:val="00331A19"/>
    <w:rsid w:val="003326BF"/>
    <w:rsid w:val="003329D1"/>
    <w:rsid w:val="00332E75"/>
    <w:rsid w:val="00333E55"/>
    <w:rsid w:val="00333ECA"/>
    <w:rsid w:val="00334267"/>
    <w:rsid w:val="0033535A"/>
    <w:rsid w:val="00335C97"/>
    <w:rsid w:val="00336BA6"/>
    <w:rsid w:val="00337BD6"/>
    <w:rsid w:val="00340B9B"/>
    <w:rsid w:val="003412ED"/>
    <w:rsid w:val="0034184B"/>
    <w:rsid w:val="00341D77"/>
    <w:rsid w:val="00342535"/>
    <w:rsid w:val="00342C5C"/>
    <w:rsid w:val="00342C5D"/>
    <w:rsid w:val="00344484"/>
    <w:rsid w:val="00344B23"/>
    <w:rsid w:val="003458C9"/>
    <w:rsid w:val="00346A22"/>
    <w:rsid w:val="00350DDA"/>
    <w:rsid w:val="00352572"/>
    <w:rsid w:val="0035357F"/>
    <w:rsid w:val="00353A3C"/>
    <w:rsid w:val="00355912"/>
    <w:rsid w:val="003569E3"/>
    <w:rsid w:val="00357BD1"/>
    <w:rsid w:val="003608A8"/>
    <w:rsid w:val="0036092C"/>
    <w:rsid w:val="0036097B"/>
    <w:rsid w:val="00360B96"/>
    <w:rsid w:val="00361B92"/>
    <w:rsid w:val="00361F20"/>
    <w:rsid w:val="0036243E"/>
    <w:rsid w:val="0036261E"/>
    <w:rsid w:val="003648E5"/>
    <w:rsid w:val="00364E18"/>
    <w:rsid w:val="00365A2A"/>
    <w:rsid w:val="00366471"/>
    <w:rsid w:val="00366B03"/>
    <w:rsid w:val="00370811"/>
    <w:rsid w:val="003711AA"/>
    <w:rsid w:val="003715B8"/>
    <w:rsid w:val="00371EC0"/>
    <w:rsid w:val="00372089"/>
    <w:rsid w:val="00373280"/>
    <w:rsid w:val="00377F26"/>
    <w:rsid w:val="00380553"/>
    <w:rsid w:val="003819D5"/>
    <w:rsid w:val="00382625"/>
    <w:rsid w:val="003832C9"/>
    <w:rsid w:val="00385654"/>
    <w:rsid w:val="003856AA"/>
    <w:rsid w:val="00386165"/>
    <w:rsid w:val="00387F46"/>
    <w:rsid w:val="003900A2"/>
    <w:rsid w:val="00390728"/>
    <w:rsid w:val="00391B5A"/>
    <w:rsid w:val="00392E35"/>
    <w:rsid w:val="00392F3A"/>
    <w:rsid w:val="003931DF"/>
    <w:rsid w:val="00393543"/>
    <w:rsid w:val="00393A6A"/>
    <w:rsid w:val="00394619"/>
    <w:rsid w:val="003954F3"/>
    <w:rsid w:val="00397695"/>
    <w:rsid w:val="003A17D9"/>
    <w:rsid w:val="003A2BCB"/>
    <w:rsid w:val="003A2F12"/>
    <w:rsid w:val="003A3155"/>
    <w:rsid w:val="003A3919"/>
    <w:rsid w:val="003A3A57"/>
    <w:rsid w:val="003A51CA"/>
    <w:rsid w:val="003A6006"/>
    <w:rsid w:val="003A62A9"/>
    <w:rsid w:val="003A6589"/>
    <w:rsid w:val="003A7758"/>
    <w:rsid w:val="003A77A1"/>
    <w:rsid w:val="003A7A9E"/>
    <w:rsid w:val="003B1B8B"/>
    <w:rsid w:val="003B21EE"/>
    <w:rsid w:val="003B2638"/>
    <w:rsid w:val="003B275A"/>
    <w:rsid w:val="003B2C2D"/>
    <w:rsid w:val="003B3906"/>
    <w:rsid w:val="003B40B7"/>
    <w:rsid w:val="003B485C"/>
    <w:rsid w:val="003B5302"/>
    <w:rsid w:val="003B54CA"/>
    <w:rsid w:val="003B7AC0"/>
    <w:rsid w:val="003C0647"/>
    <w:rsid w:val="003C0745"/>
    <w:rsid w:val="003C0D58"/>
    <w:rsid w:val="003C115F"/>
    <w:rsid w:val="003C1342"/>
    <w:rsid w:val="003C13E9"/>
    <w:rsid w:val="003C156B"/>
    <w:rsid w:val="003C1EA4"/>
    <w:rsid w:val="003C2C5C"/>
    <w:rsid w:val="003C2F08"/>
    <w:rsid w:val="003C3D97"/>
    <w:rsid w:val="003C4DBA"/>
    <w:rsid w:val="003C5087"/>
    <w:rsid w:val="003C57AB"/>
    <w:rsid w:val="003C5A8B"/>
    <w:rsid w:val="003C5AF1"/>
    <w:rsid w:val="003C60C3"/>
    <w:rsid w:val="003C610D"/>
    <w:rsid w:val="003C669F"/>
    <w:rsid w:val="003C7046"/>
    <w:rsid w:val="003C7B07"/>
    <w:rsid w:val="003C7CB7"/>
    <w:rsid w:val="003D154F"/>
    <w:rsid w:val="003D1A7D"/>
    <w:rsid w:val="003D2EA5"/>
    <w:rsid w:val="003D4127"/>
    <w:rsid w:val="003D6986"/>
    <w:rsid w:val="003D699A"/>
    <w:rsid w:val="003D7150"/>
    <w:rsid w:val="003E0628"/>
    <w:rsid w:val="003E1330"/>
    <w:rsid w:val="003E1A4F"/>
    <w:rsid w:val="003E2441"/>
    <w:rsid w:val="003E2E88"/>
    <w:rsid w:val="003E53FC"/>
    <w:rsid w:val="003E5C7C"/>
    <w:rsid w:val="003E6275"/>
    <w:rsid w:val="003E7067"/>
    <w:rsid w:val="003E71A0"/>
    <w:rsid w:val="003E75D9"/>
    <w:rsid w:val="003E7D73"/>
    <w:rsid w:val="003F124A"/>
    <w:rsid w:val="003F2679"/>
    <w:rsid w:val="003F27D0"/>
    <w:rsid w:val="003F2E17"/>
    <w:rsid w:val="003F369B"/>
    <w:rsid w:val="003F520B"/>
    <w:rsid w:val="003F5814"/>
    <w:rsid w:val="003F7791"/>
    <w:rsid w:val="00401372"/>
    <w:rsid w:val="00401B2F"/>
    <w:rsid w:val="004020FD"/>
    <w:rsid w:val="00402B8C"/>
    <w:rsid w:val="0040428A"/>
    <w:rsid w:val="00404473"/>
    <w:rsid w:val="00404D88"/>
    <w:rsid w:val="00404F53"/>
    <w:rsid w:val="00405F51"/>
    <w:rsid w:val="00406C78"/>
    <w:rsid w:val="00407B7E"/>
    <w:rsid w:val="0041028A"/>
    <w:rsid w:val="00410F11"/>
    <w:rsid w:val="00411033"/>
    <w:rsid w:val="0041210B"/>
    <w:rsid w:val="00412DA3"/>
    <w:rsid w:val="00413397"/>
    <w:rsid w:val="004136BB"/>
    <w:rsid w:val="00413EA3"/>
    <w:rsid w:val="00414428"/>
    <w:rsid w:val="00414F8A"/>
    <w:rsid w:val="0041627A"/>
    <w:rsid w:val="004174E0"/>
    <w:rsid w:val="00420342"/>
    <w:rsid w:val="004215F0"/>
    <w:rsid w:val="004219B9"/>
    <w:rsid w:val="00423AAC"/>
    <w:rsid w:val="00425FD2"/>
    <w:rsid w:val="004263BA"/>
    <w:rsid w:val="0043157F"/>
    <w:rsid w:val="004322B4"/>
    <w:rsid w:val="00434287"/>
    <w:rsid w:val="00434C9C"/>
    <w:rsid w:val="00435345"/>
    <w:rsid w:val="00435D39"/>
    <w:rsid w:val="004363CC"/>
    <w:rsid w:val="00437F65"/>
    <w:rsid w:val="004401B9"/>
    <w:rsid w:val="00440A81"/>
    <w:rsid w:val="004412FD"/>
    <w:rsid w:val="0044154C"/>
    <w:rsid w:val="004417EF"/>
    <w:rsid w:val="00441F95"/>
    <w:rsid w:val="0044325A"/>
    <w:rsid w:val="004436C8"/>
    <w:rsid w:val="00443704"/>
    <w:rsid w:val="00444D2C"/>
    <w:rsid w:val="00444EE6"/>
    <w:rsid w:val="00450FA3"/>
    <w:rsid w:val="00454D7F"/>
    <w:rsid w:val="00454FC4"/>
    <w:rsid w:val="00455741"/>
    <w:rsid w:val="004559AE"/>
    <w:rsid w:val="00455FC6"/>
    <w:rsid w:val="0045606B"/>
    <w:rsid w:val="004565B5"/>
    <w:rsid w:val="00456662"/>
    <w:rsid w:val="0045745A"/>
    <w:rsid w:val="00457ED5"/>
    <w:rsid w:val="00461D31"/>
    <w:rsid w:val="00462F33"/>
    <w:rsid w:val="00463511"/>
    <w:rsid w:val="00463964"/>
    <w:rsid w:val="004655E5"/>
    <w:rsid w:val="00465876"/>
    <w:rsid w:val="00466277"/>
    <w:rsid w:val="00466BDD"/>
    <w:rsid w:val="00466D6A"/>
    <w:rsid w:val="004706B8"/>
    <w:rsid w:val="004713B7"/>
    <w:rsid w:val="00471EE7"/>
    <w:rsid w:val="004733CB"/>
    <w:rsid w:val="004749AE"/>
    <w:rsid w:val="004749D9"/>
    <w:rsid w:val="004749F9"/>
    <w:rsid w:val="00475637"/>
    <w:rsid w:val="00475C29"/>
    <w:rsid w:val="00475D5E"/>
    <w:rsid w:val="0047650F"/>
    <w:rsid w:val="004766F9"/>
    <w:rsid w:val="0047723A"/>
    <w:rsid w:val="00477434"/>
    <w:rsid w:val="0048040C"/>
    <w:rsid w:val="004806A0"/>
    <w:rsid w:val="00481120"/>
    <w:rsid w:val="00483557"/>
    <w:rsid w:val="0048439A"/>
    <w:rsid w:val="0048444E"/>
    <w:rsid w:val="00485042"/>
    <w:rsid w:val="0048568E"/>
    <w:rsid w:val="00485D03"/>
    <w:rsid w:val="00486630"/>
    <w:rsid w:val="004872C0"/>
    <w:rsid w:val="00487B5B"/>
    <w:rsid w:val="00487E9E"/>
    <w:rsid w:val="00491A6C"/>
    <w:rsid w:val="00491B9A"/>
    <w:rsid w:val="0049271F"/>
    <w:rsid w:val="00492E66"/>
    <w:rsid w:val="00492F4B"/>
    <w:rsid w:val="00493308"/>
    <w:rsid w:val="00493D64"/>
    <w:rsid w:val="00493F68"/>
    <w:rsid w:val="00494011"/>
    <w:rsid w:val="00497B47"/>
    <w:rsid w:val="004A05B6"/>
    <w:rsid w:val="004A23BB"/>
    <w:rsid w:val="004A2752"/>
    <w:rsid w:val="004A2E55"/>
    <w:rsid w:val="004A31DC"/>
    <w:rsid w:val="004A3B5D"/>
    <w:rsid w:val="004A5A84"/>
    <w:rsid w:val="004A64F3"/>
    <w:rsid w:val="004A7B43"/>
    <w:rsid w:val="004A7E14"/>
    <w:rsid w:val="004A7E8E"/>
    <w:rsid w:val="004B09AC"/>
    <w:rsid w:val="004B15F0"/>
    <w:rsid w:val="004B1A27"/>
    <w:rsid w:val="004B21EC"/>
    <w:rsid w:val="004B2997"/>
    <w:rsid w:val="004B6366"/>
    <w:rsid w:val="004B65FF"/>
    <w:rsid w:val="004C02D6"/>
    <w:rsid w:val="004C0AC3"/>
    <w:rsid w:val="004C12E7"/>
    <w:rsid w:val="004C25CB"/>
    <w:rsid w:val="004C4226"/>
    <w:rsid w:val="004C49EE"/>
    <w:rsid w:val="004C4A5C"/>
    <w:rsid w:val="004C4C28"/>
    <w:rsid w:val="004C5203"/>
    <w:rsid w:val="004C5603"/>
    <w:rsid w:val="004C64C0"/>
    <w:rsid w:val="004D0B55"/>
    <w:rsid w:val="004D0D05"/>
    <w:rsid w:val="004D1DED"/>
    <w:rsid w:val="004D29B1"/>
    <w:rsid w:val="004D49C6"/>
    <w:rsid w:val="004D618A"/>
    <w:rsid w:val="004D61DE"/>
    <w:rsid w:val="004D667C"/>
    <w:rsid w:val="004D7443"/>
    <w:rsid w:val="004D7B61"/>
    <w:rsid w:val="004E0464"/>
    <w:rsid w:val="004E0987"/>
    <w:rsid w:val="004E142A"/>
    <w:rsid w:val="004E2145"/>
    <w:rsid w:val="004E3297"/>
    <w:rsid w:val="004E36F4"/>
    <w:rsid w:val="004E3CBC"/>
    <w:rsid w:val="004E4B51"/>
    <w:rsid w:val="004E5378"/>
    <w:rsid w:val="004E65D2"/>
    <w:rsid w:val="004E6B19"/>
    <w:rsid w:val="004E7708"/>
    <w:rsid w:val="004E78F8"/>
    <w:rsid w:val="004E79AA"/>
    <w:rsid w:val="004E79EB"/>
    <w:rsid w:val="004E7BD1"/>
    <w:rsid w:val="004F0352"/>
    <w:rsid w:val="004F151C"/>
    <w:rsid w:val="004F23E6"/>
    <w:rsid w:val="004F2836"/>
    <w:rsid w:val="004F296E"/>
    <w:rsid w:val="004F2E7C"/>
    <w:rsid w:val="004F2E8A"/>
    <w:rsid w:val="004F2F87"/>
    <w:rsid w:val="004F5B30"/>
    <w:rsid w:val="004F6FCB"/>
    <w:rsid w:val="004F733C"/>
    <w:rsid w:val="004F7C37"/>
    <w:rsid w:val="0050170A"/>
    <w:rsid w:val="00501CF7"/>
    <w:rsid w:val="00501DA3"/>
    <w:rsid w:val="00502182"/>
    <w:rsid w:val="00503174"/>
    <w:rsid w:val="00504D0F"/>
    <w:rsid w:val="0050546B"/>
    <w:rsid w:val="00505D3D"/>
    <w:rsid w:val="00505DB8"/>
    <w:rsid w:val="0050639F"/>
    <w:rsid w:val="00506681"/>
    <w:rsid w:val="005071E2"/>
    <w:rsid w:val="005073F0"/>
    <w:rsid w:val="00507AE1"/>
    <w:rsid w:val="00510069"/>
    <w:rsid w:val="0051028B"/>
    <w:rsid w:val="00510D69"/>
    <w:rsid w:val="00511A5E"/>
    <w:rsid w:val="00511BBF"/>
    <w:rsid w:val="005137DE"/>
    <w:rsid w:val="005144CA"/>
    <w:rsid w:val="005146D9"/>
    <w:rsid w:val="005151B8"/>
    <w:rsid w:val="00515C23"/>
    <w:rsid w:val="00516DBE"/>
    <w:rsid w:val="00517EC9"/>
    <w:rsid w:val="0052026E"/>
    <w:rsid w:val="00521497"/>
    <w:rsid w:val="0052184D"/>
    <w:rsid w:val="00521E03"/>
    <w:rsid w:val="00523381"/>
    <w:rsid w:val="005236B0"/>
    <w:rsid w:val="0052399A"/>
    <w:rsid w:val="00523A01"/>
    <w:rsid w:val="005251DD"/>
    <w:rsid w:val="005267D5"/>
    <w:rsid w:val="00526D45"/>
    <w:rsid w:val="00532CA9"/>
    <w:rsid w:val="005330FB"/>
    <w:rsid w:val="0053315D"/>
    <w:rsid w:val="005333BE"/>
    <w:rsid w:val="005341D5"/>
    <w:rsid w:val="00534AFB"/>
    <w:rsid w:val="00534DB1"/>
    <w:rsid w:val="005352CC"/>
    <w:rsid w:val="005358FE"/>
    <w:rsid w:val="0053770F"/>
    <w:rsid w:val="00537E00"/>
    <w:rsid w:val="0054050C"/>
    <w:rsid w:val="0054177B"/>
    <w:rsid w:val="00541A38"/>
    <w:rsid w:val="005421C3"/>
    <w:rsid w:val="00542517"/>
    <w:rsid w:val="00543076"/>
    <w:rsid w:val="005440AF"/>
    <w:rsid w:val="00544A8F"/>
    <w:rsid w:val="00546260"/>
    <w:rsid w:val="00546A40"/>
    <w:rsid w:val="00546C04"/>
    <w:rsid w:val="00546D99"/>
    <w:rsid w:val="005477BB"/>
    <w:rsid w:val="0054782F"/>
    <w:rsid w:val="0055177F"/>
    <w:rsid w:val="0055399C"/>
    <w:rsid w:val="00554012"/>
    <w:rsid w:val="00556584"/>
    <w:rsid w:val="00557BFF"/>
    <w:rsid w:val="00560C11"/>
    <w:rsid w:val="00560E17"/>
    <w:rsid w:val="00560EC6"/>
    <w:rsid w:val="00561A89"/>
    <w:rsid w:val="0056281B"/>
    <w:rsid w:val="00563236"/>
    <w:rsid w:val="00566846"/>
    <w:rsid w:val="005673ED"/>
    <w:rsid w:val="00567DAF"/>
    <w:rsid w:val="00570132"/>
    <w:rsid w:val="00570EF9"/>
    <w:rsid w:val="00571490"/>
    <w:rsid w:val="005714C7"/>
    <w:rsid w:val="0057152B"/>
    <w:rsid w:val="005716FB"/>
    <w:rsid w:val="00572773"/>
    <w:rsid w:val="0057303C"/>
    <w:rsid w:val="00574820"/>
    <w:rsid w:val="00574875"/>
    <w:rsid w:val="00575881"/>
    <w:rsid w:val="00576436"/>
    <w:rsid w:val="00576C32"/>
    <w:rsid w:val="00577193"/>
    <w:rsid w:val="00577853"/>
    <w:rsid w:val="00577F4B"/>
    <w:rsid w:val="00580802"/>
    <w:rsid w:val="005808C9"/>
    <w:rsid w:val="00580ECB"/>
    <w:rsid w:val="00581756"/>
    <w:rsid w:val="00582BC8"/>
    <w:rsid w:val="005843BE"/>
    <w:rsid w:val="005853F2"/>
    <w:rsid w:val="005856E9"/>
    <w:rsid w:val="00585BE6"/>
    <w:rsid w:val="005878C1"/>
    <w:rsid w:val="00590AC8"/>
    <w:rsid w:val="005912A5"/>
    <w:rsid w:val="00592298"/>
    <w:rsid w:val="0059244C"/>
    <w:rsid w:val="005929FD"/>
    <w:rsid w:val="00592DDB"/>
    <w:rsid w:val="00593021"/>
    <w:rsid w:val="00593CFC"/>
    <w:rsid w:val="0059495F"/>
    <w:rsid w:val="00594DFD"/>
    <w:rsid w:val="00595178"/>
    <w:rsid w:val="00596275"/>
    <w:rsid w:val="005A01A7"/>
    <w:rsid w:val="005A1354"/>
    <w:rsid w:val="005A18AC"/>
    <w:rsid w:val="005A1969"/>
    <w:rsid w:val="005A3CEF"/>
    <w:rsid w:val="005A56D1"/>
    <w:rsid w:val="005A6770"/>
    <w:rsid w:val="005B07D2"/>
    <w:rsid w:val="005B1171"/>
    <w:rsid w:val="005B5E07"/>
    <w:rsid w:val="005B667F"/>
    <w:rsid w:val="005B6E9C"/>
    <w:rsid w:val="005B75A8"/>
    <w:rsid w:val="005B7C37"/>
    <w:rsid w:val="005B7FF4"/>
    <w:rsid w:val="005C399C"/>
    <w:rsid w:val="005C5C28"/>
    <w:rsid w:val="005C5D9D"/>
    <w:rsid w:val="005C6555"/>
    <w:rsid w:val="005C6B5B"/>
    <w:rsid w:val="005C72CC"/>
    <w:rsid w:val="005C7535"/>
    <w:rsid w:val="005C785A"/>
    <w:rsid w:val="005D0B1E"/>
    <w:rsid w:val="005D19F0"/>
    <w:rsid w:val="005D1D20"/>
    <w:rsid w:val="005D1E7F"/>
    <w:rsid w:val="005D2BC2"/>
    <w:rsid w:val="005D2DE5"/>
    <w:rsid w:val="005D46D4"/>
    <w:rsid w:val="005D5465"/>
    <w:rsid w:val="005D587B"/>
    <w:rsid w:val="005D5BBF"/>
    <w:rsid w:val="005D60D9"/>
    <w:rsid w:val="005D6500"/>
    <w:rsid w:val="005D7692"/>
    <w:rsid w:val="005E08C4"/>
    <w:rsid w:val="005E17EF"/>
    <w:rsid w:val="005E2631"/>
    <w:rsid w:val="005E2BF7"/>
    <w:rsid w:val="005E2ED2"/>
    <w:rsid w:val="005E41CC"/>
    <w:rsid w:val="005E6173"/>
    <w:rsid w:val="005E6726"/>
    <w:rsid w:val="005E6E7C"/>
    <w:rsid w:val="005E78DB"/>
    <w:rsid w:val="005F0165"/>
    <w:rsid w:val="005F17BD"/>
    <w:rsid w:val="005F2808"/>
    <w:rsid w:val="005F4F1E"/>
    <w:rsid w:val="005F608E"/>
    <w:rsid w:val="005F6772"/>
    <w:rsid w:val="005F7578"/>
    <w:rsid w:val="00600EE3"/>
    <w:rsid w:val="00600F80"/>
    <w:rsid w:val="00601BF8"/>
    <w:rsid w:val="00601E48"/>
    <w:rsid w:val="00601E97"/>
    <w:rsid w:val="0060514C"/>
    <w:rsid w:val="00605929"/>
    <w:rsid w:val="00606436"/>
    <w:rsid w:val="0061020F"/>
    <w:rsid w:val="006103C1"/>
    <w:rsid w:val="006105D0"/>
    <w:rsid w:val="00611003"/>
    <w:rsid w:val="00613A89"/>
    <w:rsid w:val="00613F16"/>
    <w:rsid w:val="0061550B"/>
    <w:rsid w:val="00615984"/>
    <w:rsid w:val="00615DC9"/>
    <w:rsid w:val="00617948"/>
    <w:rsid w:val="00617E48"/>
    <w:rsid w:val="006216E5"/>
    <w:rsid w:val="00621717"/>
    <w:rsid w:val="00622990"/>
    <w:rsid w:val="00622CBF"/>
    <w:rsid w:val="00622D7A"/>
    <w:rsid w:val="00623359"/>
    <w:rsid w:val="006238C2"/>
    <w:rsid w:val="0062483F"/>
    <w:rsid w:val="00630409"/>
    <w:rsid w:val="00630AE7"/>
    <w:rsid w:val="00630E91"/>
    <w:rsid w:val="00631986"/>
    <w:rsid w:val="00632B40"/>
    <w:rsid w:val="00632D02"/>
    <w:rsid w:val="00633AB7"/>
    <w:rsid w:val="00633DE5"/>
    <w:rsid w:val="00634AC7"/>
    <w:rsid w:val="0063516C"/>
    <w:rsid w:val="0063571A"/>
    <w:rsid w:val="00635CA6"/>
    <w:rsid w:val="00635F0A"/>
    <w:rsid w:val="00635FC2"/>
    <w:rsid w:val="0064008B"/>
    <w:rsid w:val="006422B7"/>
    <w:rsid w:val="0064244C"/>
    <w:rsid w:val="00643156"/>
    <w:rsid w:val="00643D50"/>
    <w:rsid w:val="00645E79"/>
    <w:rsid w:val="0064601F"/>
    <w:rsid w:val="0064652B"/>
    <w:rsid w:val="0064711B"/>
    <w:rsid w:val="006476B2"/>
    <w:rsid w:val="00652BB9"/>
    <w:rsid w:val="00654557"/>
    <w:rsid w:val="00654860"/>
    <w:rsid w:val="00654C24"/>
    <w:rsid w:val="00656207"/>
    <w:rsid w:val="006563B0"/>
    <w:rsid w:val="00657992"/>
    <w:rsid w:val="00657AAC"/>
    <w:rsid w:val="00662F66"/>
    <w:rsid w:val="00663526"/>
    <w:rsid w:val="006639F6"/>
    <w:rsid w:val="00663A46"/>
    <w:rsid w:val="00663E8D"/>
    <w:rsid w:val="006645FD"/>
    <w:rsid w:val="00664CC2"/>
    <w:rsid w:val="00665655"/>
    <w:rsid w:val="00666294"/>
    <w:rsid w:val="006667B2"/>
    <w:rsid w:val="00666A97"/>
    <w:rsid w:val="00666E75"/>
    <w:rsid w:val="00670AED"/>
    <w:rsid w:val="00671FFE"/>
    <w:rsid w:val="006735B9"/>
    <w:rsid w:val="006735E5"/>
    <w:rsid w:val="006739DE"/>
    <w:rsid w:val="00674264"/>
    <w:rsid w:val="006744B7"/>
    <w:rsid w:val="00674B98"/>
    <w:rsid w:val="00674E17"/>
    <w:rsid w:val="00674F9E"/>
    <w:rsid w:val="00675803"/>
    <w:rsid w:val="00675E2B"/>
    <w:rsid w:val="006773A2"/>
    <w:rsid w:val="006777FC"/>
    <w:rsid w:val="00680635"/>
    <w:rsid w:val="00681A6A"/>
    <w:rsid w:val="00682621"/>
    <w:rsid w:val="00682AE0"/>
    <w:rsid w:val="00682CC6"/>
    <w:rsid w:val="00683329"/>
    <w:rsid w:val="00683A6E"/>
    <w:rsid w:val="00684D9C"/>
    <w:rsid w:val="00685A03"/>
    <w:rsid w:val="00685D71"/>
    <w:rsid w:val="00685F6C"/>
    <w:rsid w:val="00686933"/>
    <w:rsid w:val="00690135"/>
    <w:rsid w:val="00690601"/>
    <w:rsid w:val="00691D9A"/>
    <w:rsid w:val="0069216C"/>
    <w:rsid w:val="0069221D"/>
    <w:rsid w:val="00692A3F"/>
    <w:rsid w:val="006941CB"/>
    <w:rsid w:val="00695130"/>
    <w:rsid w:val="0069559B"/>
    <w:rsid w:val="006956FE"/>
    <w:rsid w:val="00695946"/>
    <w:rsid w:val="00695CFA"/>
    <w:rsid w:val="00695E3C"/>
    <w:rsid w:val="00696797"/>
    <w:rsid w:val="006973A7"/>
    <w:rsid w:val="006A01F5"/>
    <w:rsid w:val="006A2582"/>
    <w:rsid w:val="006A2EEE"/>
    <w:rsid w:val="006A368B"/>
    <w:rsid w:val="006A3935"/>
    <w:rsid w:val="006A3A99"/>
    <w:rsid w:val="006A46D6"/>
    <w:rsid w:val="006A4706"/>
    <w:rsid w:val="006A4A86"/>
    <w:rsid w:val="006A4AE4"/>
    <w:rsid w:val="006A5291"/>
    <w:rsid w:val="006A5AF8"/>
    <w:rsid w:val="006A6F6D"/>
    <w:rsid w:val="006A7DE0"/>
    <w:rsid w:val="006A7DF7"/>
    <w:rsid w:val="006B0E6D"/>
    <w:rsid w:val="006B1A5F"/>
    <w:rsid w:val="006B1D6C"/>
    <w:rsid w:val="006B35BE"/>
    <w:rsid w:val="006B4CC7"/>
    <w:rsid w:val="006B5AAE"/>
    <w:rsid w:val="006B6033"/>
    <w:rsid w:val="006B6848"/>
    <w:rsid w:val="006B7FA1"/>
    <w:rsid w:val="006C1D9F"/>
    <w:rsid w:val="006C3587"/>
    <w:rsid w:val="006C4674"/>
    <w:rsid w:val="006C5338"/>
    <w:rsid w:val="006C567B"/>
    <w:rsid w:val="006C5D30"/>
    <w:rsid w:val="006C6708"/>
    <w:rsid w:val="006C6C9E"/>
    <w:rsid w:val="006D0538"/>
    <w:rsid w:val="006D0F7B"/>
    <w:rsid w:val="006D22B5"/>
    <w:rsid w:val="006D236A"/>
    <w:rsid w:val="006D37FF"/>
    <w:rsid w:val="006D39EA"/>
    <w:rsid w:val="006D5C8E"/>
    <w:rsid w:val="006D61AB"/>
    <w:rsid w:val="006D72BC"/>
    <w:rsid w:val="006D7D00"/>
    <w:rsid w:val="006E0097"/>
    <w:rsid w:val="006E0498"/>
    <w:rsid w:val="006E0B52"/>
    <w:rsid w:val="006E2ECF"/>
    <w:rsid w:val="006E2F7E"/>
    <w:rsid w:val="006E3606"/>
    <w:rsid w:val="006E3A25"/>
    <w:rsid w:val="006E3DBE"/>
    <w:rsid w:val="006E45FF"/>
    <w:rsid w:val="006E46D4"/>
    <w:rsid w:val="006E4A2B"/>
    <w:rsid w:val="006E4DC7"/>
    <w:rsid w:val="006E5831"/>
    <w:rsid w:val="006E67BF"/>
    <w:rsid w:val="006E6F1F"/>
    <w:rsid w:val="006F05E1"/>
    <w:rsid w:val="006F222E"/>
    <w:rsid w:val="006F2683"/>
    <w:rsid w:val="006F28A5"/>
    <w:rsid w:val="006F292B"/>
    <w:rsid w:val="006F40B9"/>
    <w:rsid w:val="006F41B7"/>
    <w:rsid w:val="006F437A"/>
    <w:rsid w:val="006F43BF"/>
    <w:rsid w:val="006F61C4"/>
    <w:rsid w:val="006F6E1D"/>
    <w:rsid w:val="006F71C6"/>
    <w:rsid w:val="00701423"/>
    <w:rsid w:val="00702418"/>
    <w:rsid w:val="00702DCB"/>
    <w:rsid w:val="00704D86"/>
    <w:rsid w:val="00704F6B"/>
    <w:rsid w:val="00705F0E"/>
    <w:rsid w:val="00706009"/>
    <w:rsid w:val="007072C2"/>
    <w:rsid w:val="007102CD"/>
    <w:rsid w:val="00710495"/>
    <w:rsid w:val="0071067B"/>
    <w:rsid w:val="00712A5E"/>
    <w:rsid w:val="00713C2A"/>
    <w:rsid w:val="00714379"/>
    <w:rsid w:val="00715AD3"/>
    <w:rsid w:val="00716552"/>
    <w:rsid w:val="00717171"/>
    <w:rsid w:val="007218C3"/>
    <w:rsid w:val="00722BB4"/>
    <w:rsid w:val="00722E1F"/>
    <w:rsid w:val="00723CBC"/>
    <w:rsid w:val="00723E57"/>
    <w:rsid w:val="00724174"/>
    <w:rsid w:val="0072431B"/>
    <w:rsid w:val="00724ECF"/>
    <w:rsid w:val="007257AA"/>
    <w:rsid w:val="00726D48"/>
    <w:rsid w:val="007301EA"/>
    <w:rsid w:val="00730230"/>
    <w:rsid w:val="00730BD6"/>
    <w:rsid w:val="007315C8"/>
    <w:rsid w:val="00732DA8"/>
    <w:rsid w:val="00734159"/>
    <w:rsid w:val="00734B39"/>
    <w:rsid w:val="00736573"/>
    <w:rsid w:val="0073676C"/>
    <w:rsid w:val="007367E6"/>
    <w:rsid w:val="00737222"/>
    <w:rsid w:val="007375C3"/>
    <w:rsid w:val="00737800"/>
    <w:rsid w:val="00737B8C"/>
    <w:rsid w:val="007413FB"/>
    <w:rsid w:val="0074426D"/>
    <w:rsid w:val="0074454E"/>
    <w:rsid w:val="00745105"/>
    <w:rsid w:val="00745A63"/>
    <w:rsid w:val="007460C1"/>
    <w:rsid w:val="007467B4"/>
    <w:rsid w:val="00746A96"/>
    <w:rsid w:val="00746F9F"/>
    <w:rsid w:val="0074706C"/>
    <w:rsid w:val="00747EB7"/>
    <w:rsid w:val="007500DC"/>
    <w:rsid w:val="007505A5"/>
    <w:rsid w:val="00750620"/>
    <w:rsid w:val="00750FB0"/>
    <w:rsid w:val="00751B19"/>
    <w:rsid w:val="00751F51"/>
    <w:rsid w:val="00754435"/>
    <w:rsid w:val="007550BD"/>
    <w:rsid w:val="007552FE"/>
    <w:rsid w:val="00756B7C"/>
    <w:rsid w:val="00757B42"/>
    <w:rsid w:val="00757BE3"/>
    <w:rsid w:val="0076003E"/>
    <w:rsid w:val="00760205"/>
    <w:rsid w:val="00760B3C"/>
    <w:rsid w:val="00761E93"/>
    <w:rsid w:val="0076301A"/>
    <w:rsid w:val="00763049"/>
    <w:rsid w:val="00763058"/>
    <w:rsid w:val="00763151"/>
    <w:rsid w:val="00763D54"/>
    <w:rsid w:val="00764588"/>
    <w:rsid w:val="00765A0F"/>
    <w:rsid w:val="0076625C"/>
    <w:rsid w:val="007665FF"/>
    <w:rsid w:val="00767E06"/>
    <w:rsid w:val="00770108"/>
    <w:rsid w:val="00771F08"/>
    <w:rsid w:val="00773306"/>
    <w:rsid w:val="0077404A"/>
    <w:rsid w:val="00774ADF"/>
    <w:rsid w:val="00777070"/>
    <w:rsid w:val="00780754"/>
    <w:rsid w:val="00780ADB"/>
    <w:rsid w:val="00780F27"/>
    <w:rsid w:val="00781183"/>
    <w:rsid w:val="007812F8"/>
    <w:rsid w:val="00782E70"/>
    <w:rsid w:val="00782EEB"/>
    <w:rsid w:val="00783972"/>
    <w:rsid w:val="00786430"/>
    <w:rsid w:val="00786D17"/>
    <w:rsid w:val="00787A69"/>
    <w:rsid w:val="00787C6B"/>
    <w:rsid w:val="00790ECD"/>
    <w:rsid w:val="00792C63"/>
    <w:rsid w:val="00793407"/>
    <w:rsid w:val="007938CD"/>
    <w:rsid w:val="007945FB"/>
    <w:rsid w:val="007949F7"/>
    <w:rsid w:val="0079619D"/>
    <w:rsid w:val="007A1513"/>
    <w:rsid w:val="007A153D"/>
    <w:rsid w:val="007A1547"/>
    <w:rsid w:val="007A1889"/>
    <w:rsid w:val="007A1CA8"/>
    <w:rsid w:val="007A1EBC"/>
    <w:rsid w:val="007A31FF"/>
    <w:rsid w:val="007A36D8"/>
    <w:rsid w:val="007A377F"/>
    <w:rsid w:val="007A438A"/>
    <w:rsid w:val="007A50A5"/>
    <w:rsid w:val="007A52B6"/>
    <w:rsid w:val="007A5502"/>
    <w:rsid w:val="007A6BC6"/>
    <w:rsid w:val="007A76D9"/>
    <w:rsid w:val="007A7924"/>
    <w:rsid w:val="007B1121"/>
    <w:rsid w:val="007B22A0"/>
    <w:rsid w:val="007B2AF0"/>
    <w:rsid w:val="007B34D4"/>
    <w:rsid w:val="007B5B10"/>
    <w:rsid w:val="007B64B3"/>
    <w:rsid w:val="007B71F3"/>
    <w:rsid w:val="007B7780"/>
    <w:rsid w:val="007C20B6"/>
    <w:rsid w:val="007C20BA"/>
    <w:rsid w:val="007C2ABE"/>
    <w:rsid w:val="007C2B57"/>
    <w:rsid w:val="007C335F"/>
    <w:rsid w:val="007C48F5"/>
    <w:rsid w:val="007C505A"/>
    <w:rsid w:val="007C55BF"/>
    <w:rsid w:val="007D029B"/>
    <w:rsid w:val="007D0785"/>
    <w:rsid w:val="007D1645"/>
    <w:rsid w:val="007D22C6"/>
    <w:rsid w:val="007D2AFD"/>
    <w:rsid w:val="007D2B0E"/>
    <w:rsid w:val="007D2D16"/>
    <w:rsid w:val="007D2E22"/>
    <w:rsid w:val="007D3C75"/>
    <w:rsid w:val="007D5750"/>
    <w:rsid w:val="007D6DAD"/>
    <w:rsid w:val="007D7601"/>
    <w:rsid w:val="007D782A"/>
    <w:rsid w:val="007D7A48"/>
    <w:rsid w:val="007D7D53"/>
    <w:rsid w:val="007E0E13"/>
    <w:rsid w:val="007E1630"/>
    <w:rsid w:val="007E394D"/>
    <w:rsid w:val="007E3A5D"/>
    <w:rsid w:val="007E4D56"/>
    <w:rsid w:val="007E53B3"/>
    <w:rsid w:val="007E5D43"/>
    <w:rsid w:val="007E67A6"/>
    <w:rsid w:val="007E7495"/>
    <w:rsid w:val="007F0C5A"/>
    <w:rsid w:val="007F0F57"/>
    <w:rsid w:val="007F12C9"/>
    <w:rsid w:val="007F15B4"/>
    <w:rsid w:val="007F233C"/>
    <w:rsid w:val="007F3FE9"/>
    <w:rsid w:val="007F4456"/>
    <w:rsid w:val="007F4497"/>
    <w:rsid w:val="007F4F20"/>
    <w:rsid w:val="007F54DB"/>
    <w:rsid w:val="007F6910"/>
    <w:rsid w:val="007F6A0E"/>
    <w:rsid w:val="007F77A7"/>
    <w:rsid w:val="007F7D54"/>
    <w:rsid w:val="008002E1"/>
    <w:rsid w:val="008004ED"/>
    <w:rsid w:val="00800EA7"/>
    <w:rsid w:val="00801BA5"/>
    <w:rsid w:val="0080381B"/>
    <w:rsid w:val="0080381E"/>
    <w:rsid w:val="00804229"/>
    <w:rsid w:val="00804D2A"/>
    <w:rsid w:val="00805D63"/>
    <w:rsid w:val="00806B7B"/>
    <w:rsid w:val="00807332"/>
    <w:rsid w:val="00807497"/>
    <w:rsid w:val="00807F3C"/>
    <w:rsid w:val="0081063B"/>
    <w:rsid w:val="00810A2F"/>
    <w:rsid w:val="00810A35"/>
    <w:rsid w:val="00810DF7"/>
    <w:rsid w:val="008122B1"/>
    <w:rsid w:val="0081315A"/>
    <w:rsid w:val="00813547"/>
    <w:rsid w:val="008135EC"/>
    <w:rsid w:val="00814163"/>
    <w:rsid w:val="0081434D"/>
    <w:rsid w:val="008156A0"/>
    <w:rsid w:val="00815BF6"/>
    <w:rsid w:val="00816568"/>
    <w:rsid w:val="00817987"/>
    <w:rsid w:val="00821036"/>
    <w:rsid w:val="008246D2"/>
    <w:rsid w:val="0082582C"/>
    <w:rsid w:val="00825934"/>
    <w:rsid w:val="00826DD6"/>
    <w:rsid w:val="0082725E"/>
    <w:rsid w:val="0083044C"/>
    <w:rsid w:val="008306BA"/>
    <w:rsid w:val="00830A93"/>
    <w:rsid w:val="008317F2"/>
    <w:rsid w:val="00832852"/>
    <w:rsid w:val="00834640"/>
    <w:rsid w:val="00834C4E"/>
    <w:rsid w:val="00835520"/>
    <w:rsid w:val="00836F0E"/>
    <w:rsid w:val="008373AA"/>
    <w:rsid w:val="00837812"/>
    <w:rsid w:val="008378D7"/>
    <w:rsid w:val="008378D9"/>
    <w:rsid w:val="00842B28"/>
    <w:rsid w:val="00843DF5"/>
    <w:rsid w:val="008444DA"/>
    <w:rsid w:val="00844619"/>
    <w:rsid w:val="00845954"/>
    <w:rsid w:val="00845995"/>
    <w:rsid w:val="00845A50"/>
    <w:rsid w:val="00845B84"/>
    <w:rsid w:val="008468F9"/>
    <w:rsid w:val="00847A7D"/>
    <w:rsid w:val="0085050A"/>
    <w:rsid w:val="00851833"/>
    <w:rsid w:val="00852063"/>
    <w:rsid w:val="008529B9"/>
    <w:rsid w:val="008541A1"/>
    <w:rsid w:val="008541CD"/>
    <w:rsid w:val="00854CA2"/>
    <w:rsid w:val="00855019"/>
    <w:rsid w:val="00855F39"/>
    <w:rsid w:val="00856D82"/>
    <w:rsid w:val="00857975"/>
    <w:rsid w:val="00862880"/>
    <w:rsid w:val="00863AA3"/>
    <w:rsid w:val="00865F2D"/>
    <w:rsid w:val="008674C1"/>
    <w:rsid w:val="00867BC1"/>
    <w:rsid w:val="00867D6D"/>
    <w:rsid w:val="00871041"/>
    <w:rsid w:val="00871946"/>
    <w:rsid w:val="00872758"/>
    <w:rsid w:val="00872802"/>
    <w:rsid w:val="0087334B"/>
    <w:rsid w:val="00873AB2"/>
    <w:rsid w:val="00873EA0"/>
    <w:rsid w:val="00874064"/>
    <w:rsid w:val="00874558"/>
    <w:rsid w:val="00874646"/>
    <w:rsid w:val="00875253"/>
    <w:rsid w:val="00876363"/>
    <w:rsid w:val="008765E5"/>
    <w:rsid w:val="0087675D"/>
    <w:rsid w:val="00877765"/>
    <w:rsid w:val="00877A15"/>
    <w:rsid w:val="0088017A"/>
    <w:rsid w:val="00882452"/>
    <w:rsid w:val="00882964"/>
    <w:rsid w:val="00882B65"/>
    <w:rsid w:val="00882E1D"/>
    <w:rsid w:val="008835F3"/>
    <w:rsid w:val="00883E4B"/>
    <w:rsid w:val="008854EA"/>
    <w:rsid w:val="00885FE2"/>
    <w:rsid w:val="00886577"/>
    <w:rsid w:val="00887D25"/>
    <w:rsid w:val="00891317"/>
    <w:rsid w:val="008914EC"/>
    <w:rsid w:val="008925AA"/>
    <w:rsid w:val="008925E9"/>
    <w:rsid w:val="00893D09"/>
    <w:rsid w:val="00894EE4"/>
    <w:rsid w:val="00896599"/>
    <w:rsid w:val="00896AD6"/>
    <w:rsid w:val="00896D9A"/>
    <w:rsid w:val="00897474"/>
    <w:rsid w:val="008978A3"/>
    <w:rsid w:val="00897B0C"/>
    <w:rsid w:val="008A0521"/>
    <w:rsid w:val="008A0929"/>
    <w:rsid w:val="008A11FC"/>
    <w:rsid w:val="008A24F2"/>
    <w:rsid w:val="008A2A22"/>
    <w:rsid w:val="008A2EF7"/>
    <w:rsid w:val="008A3089"/>
    <w:rsid w:val="008A4C2B"/>
    <w:rsid w:val="008A5E22"/>
    <w:rsid w:val="008A6AE1"/>
    <w:rsid w:val="008A6CF9"/>
    <w:rsid w:val="008A78D5"/>
    <w:rsid w:val="008B1481"/>
    <w:rsid w:val="008B2BF8"/>
    <w:rsid w:val="008B2FEB"/>
    <w:rsid w:val="008B3584"/>
    <w:rsid w:val="008B3636"/>
    <w:rsid w:val="008B3AC7"/>
    <w:rsid w:val="008B3C69"/>
    <w:rsid w:val="008B40CA"/>
    <w:rsid w:val="008B4150"/>
    <w:rsid w:val="008B46BB"/>
    <w:rsid w:val="008B4B75"/>
    <w:rsid w:val="008B5BA1"/>
    <w:rsid w:val="008B5D1B"/>
    <w:rsid w:val="008B600A"/>
    <w:rsid w:val="008B628F"/>
    <w:rsid w:val="008C0348"/>
    <w:rsid w:val="008C0D87"/>
    <w:rsid w:val="008C2140"/>
    <w:rsid w:val="008C235B"/>
    <w:rsid w:val="008C23AD"/>
    <w:rsid w:val="008C2D26"/>
    <w:rsid w:val="008C2DF2"/>
    <w:rsid w:val="008C409A"/>
    <w:rsid w:val="008C4B7E"/>
    <w:rsid w:val="008C5C74"/>
    <w:rsid w:val="008C6180"/>
    <w:rsid w:val="008C68AA"/>
    <w:rsid w:val="008C69E4"/>
    <w:rsid w:val="008C7804"/>
    <w:rsid w:val="008D078D"/>
    <w:rsid w:val="008D161D"/>
    <w:rsid w:val="008D1A71"/>
    <w:rsid w:val="008D22B9"/>
    <w:rsid w:val="008D2E9C"/>
    <w:rsid w:val="008D3F53"/>
    <w:rsid w:val="008D56EE"/>
    <w:rsid w:val="008D5D62"/>
    <w:rsid w:val="008D7269"/>
    <w:rsid w:val="008D73AA"/>
    <w:rsid w:val="008D7B76"/>
    <w:rsid w:val="008E0872"/>
    <w:rsid w:val="008E1A4D"/>
    <w:rsid w:val="008E4081"/>
    <w:rsid w:val="008E42E9"/>
    <w:rsid w:val="008E4BDC"/>
    <w:rsid w:val="008E5127"/>
    <w:rsid w:val="008E5176"/>
    <w:rsid w:val="008E51D4"/>
    <w:rsid w:val="008E5272"/>
    <w:rsid w:val="008E6C89"/>
    <w:rsid w:val="008E7483"/>
    <w:rsid w:val="008E74D9"/>
    <w:rsid w:val="008E766C"/>
    <w:rsid w:val="008E7E6A"/>
    <w:rsid w:val="008F1CE3"/>
    <w:rsid w:val="008F3C26"/>
    <w:rsid w:val="008F49A8"/>
    <w:rsid w:val="008F55A6"/>
    <w:rsid w:val="008F5B04"/>
    <w:rsid w:val="008F6CDD"/>
    <w:rsid w:val="008F7D66"/>
    <w:rsid w:val="0090038A"/>
    <w:rsid w:val="009007F5"/>
    <w:rsid w:val="00900818"/>
    <w:rsid w:val="0090156A"/>
    <w:rsid w:val="0090171C"/>
    <w:rsid w:val="009025F8"/>
    <w:rsid w:val="009047D4"/>
    <w:rsid w:val="00904889"/>
    <w:rsid w:val="00904DA0"/>
    <w:rsid w:val="00904E97"/>
    <w:rsid w:val="0090621E"/>
    <w:rsid w:val="00907607"/>
    <w:rsid w:val="00907B9C"/>
    <w:rsid w:val="00907D74"/>
    <w:rsid w:val="00907F7A"/>
    <w:rsid w:val="009107D3"/>
    <w:rsid w:val="00911934"/>
    <w:rsid w:val="009132C6"/>
    <w:rsid w:val="009135DC"/>
    <w:rsid w:val="00913CC1"/>
    <w:rsid w:val="00913E8D"/>
    <w:rsid w:val="0091442F"/>
    <w:rsid w:val="009160A0"/>
    <w:rsid w:val="00916C9E"/>
    <w:rsid w:val="00916FB6"/>
    <w:rsid w:val="009204CF"/>
    <w:rsid w:val="0092165E"/>
    <w:rsid w:val="009253EB"/>
    <w:rsid w:val="00925EA0"/>
    <w:rsid w:val="00926C10"/>
    <w:rsid w:val="009270B0"/>
    <w:rsid w:val="00930059"/>
    <w:rsid w:val="009306F9"/>
    <w:rsid w:val="00930733"/>
    <w:rsid w:val="00930A83"/>
    <w:rsid w:val="00932E7D"/>
    <w:rsid w:val="00933FFD"/>
    <w:rsid w:val="00935BB9"/>
    <w:rsid w:val="00936131"/>
    <w:rsid w:val="00936648"/>
    <w:rsid w:val="00937964"/>
    <w:rsid w:val="009402B2"/>
    <w:rsid w:val="00941300"/>
    <w:rsid w:val="00941362"/>
    <w:rsid w:val="009428A0"/>
    <w:rsid w:val="0094296A"/>
    <w:rsid w:val="009430D1"/>
    <w:rsid w:val="00944585"/>
    <w:rsid w:val="00944C7F"/>
    <w:rsid w:val="00947023"/>
    <w:rsid w:val="00947756"/>
    <w:rsid w:val="00947D91"/>
    <w:rsid w:val="009504F2"/>
    <w:rsid w:val="009513D8"/>
    <w:rsid w:val="00952555"/>
    <w:rsid w:val="00952E6B"/>
    <w:rsid w:val="00952FC4"/>
    <w:rsid w:val="00953B64"/>
    <w:rsid w:val="00956D4F"/>
    <w:rsid w:val="00957261"/>
    <w:rsid w:val="009607C2"/>
    <w:rsid w:val="00961A63"/>
    <w:rsid w:val="009621F9"/>
    <w:rsid w:val="009631C8"/>
    <w:rsid w:val="0096336B"/>
    <w:rsid w:val="0096499F"/>
    <w:rsid w:val="00964F0D"/>
    <w:rsid w:val="00965A69"/>
    <w:rsid w:val="00965F16"/>
    <w:rsid w:val="00966A2B"/>
    <w:rsid w:val="00966DF7"/>
    <w:rsid w:val="00967253"/>
    <w:rsid w:val="00967475"/>
    <w:rsid w:val="00967687"/>
    <w:rsid w:val="009701B2"/>
    <w:rsid w:val="009703BE"/>
    <w:rsid w:val="00970B35"/>
    <w:rsid w:val="00970CB9"/>
    <w:rsid w:val="009715DE"/>
    <w:rsid w:val="0097239D"/>
    <w:rsid w:val="0097243D"/>
    <w:rsid w:val="00972E49"/>
    <w:rsid w:val="00972F1D"/>
    <w:rsid w:val="009731CB"/>
    <w:rsid w:val="00973983"/>
    <w:rsid w:val="00973AB4"/>
    <w:rsid w:val="00973FB3"/>
    <w:rsid w:val="00974E21"/>
    <w:rsid w:val="009756B8"/>
    <w:rsid w:val="0097708A"/>
    <w:rsid w:val="0097731F"/>
    <w:rsid w:val="0097763C"/>
    <w:rsid w:val="00977753"/>
    <w:rsid w:val="00977762"/>
    <w:rsid w:val="00977A82"/>
    <w:rsid w:val="00981E2C"/>
    <w:rsid w:val="009820AB"/>
    <w:rsid w:val="0098255D"/>
    <w:rsid w:val="009826F5"/>
    <w:rsid w:val="009835F5"/>
    <w:rsid w:val="00983B15"/>
    <w:rsid w:val="00983EE1"/>
    <w:rsid w:val="00984328"/>
    <w:rsid w:val="00986998"/>
    <w:rsid w:val="00990BD0"/>
    <w:rsid w:val="00990CD8"/>
    <w:rsid w:val="00991466"/>
    <w:rsid w:val="00991A47"/>
    <w:rsid w:val="0099357F"/>
    <w:rsid w:val="00993FB2"/>
    <w:rsid w:val="00995E22"/>
    <w:rsid w:val="009963E6"/>
    <w:rsid w:val="009966C7"/>
    <w:rsid w:val="0099702A"/>
    <w:rsid w:val="009973EC"/>
    <w:rsid w:val="009977C3"/>
    <w:rsid w:val="009A12EF"/>
    <w:rsid w:val="009A4488"/>
    <w:rsid w:val="009A473F"/>
    <w:rsid w:val="009A5EC4"/>
    <w:rsid w:val="009A69D4"/>
    <w:rsid w:val="009A7216"/>
    <w:rsid w:val="009A7F19"/>
    <w:rsid w:val="009B03EB"/>
    <w:rsid w:val="009B0442"/>
    <w:rsid w:val="009B196C"/>
    <w:rsid w:val="009B23DA"/>
    <w:rsid w:val="009B2C79"/>
    <w:rsid w:val="009B64BE"/>
    <w:rsid w:val="009B72C1"/>
    <w:rsid w:val="009B773B"/>
    <w:rsid w:val="009B77EB"/>
    <w:rsid w:val="009B7ECB"/>
    <w:rsid w:val="009C0492"/>
    <w:rsid w:val="009C0B48"/>
    <w:rsid w:val="009C1107"/>
    <w:rsid w:val="009C1D2C"/>
    <w:rsid w:val="009C27F6"/>
    <w:rsid w:val="009C2A8F"/>
    <w:rsid w:val="009C2B7D"/>
    <w:rsid w:val="009C2C95"/>
    <w:rsid w:val="009C2CA8"/>
    <w:rsid w:val="009C3482"/>
    <w:rsid w:val="009C4174"/>
    <w:rsid w:val="009C60DF"/>
    <w:rsid w:val="009C625B"/>
    <w:rsid w:val="009C6633"/>
    <w:rsid w:val="009C6D77"/>
    <w:rsid w:val="009C7A73"/>
    <w:rsid w:val="009D16A6"/>
    <w:rsid w:val="009D4B68"/>
    <w:rsid w:val="009D634A"/>
    <w:rsid w:val="009E1EBB"/>
    <w:rsid w:val="009E25A3"/>
    <w:rsid w:val="009E2EA7"/>
    <w:rsid w:val="009E4349"/>
    <w:rsid w:val="009E4751"/>
    <w:rsid w:val="009E4B59"/>
    <w:rsid w:val="009E51E6"/>
    <w:rsid w:val="009E5E21"/>
    <w:rsid w:val="009E6A91"/>
    <w:rsid w:val="009F00B5"/>
    <w:rsid w:val="009F1F95"/>
    <w:rsid w:val="009F3354"/>
    <w:rsid w:val="009F38BA"/>
    <w:rsid w:val="009F39D2"/>
    <w:rsid w:val="009F42E5"/>
    <w:rsid w:val="009F5190"/>
    <w:rsid w:val="009F67B2"/>
    <w:rsid w:val="009F6E1A"/>
    <w:rsid w:val="009F72DB"/>
    <w:rsid w:val="009F7460"/>
    <w:rsid w:val="00A00051"/>
    <w:rsid w:val="00A005C6"/>
    <w:rsid w:val="00A01D0B"/>
    <w:rsid w:val="00A036A3"/>
    <w:rsid w:val="00A0454D"/>
    <w:rsid w:val="00A0459C"/>
    <w:rsid w:val="00A04D21"/>
    <w:rsid w:val="00A053D7"/>
    <w:rsid w:val="00A05752"/>
    <w:rsid w:val="00A05C67"/>
    <w:rsid w:val="00A06236"/>
    <w:rsid w:val="00A06C67"/>
    <w:rsid w:val="00A06D13"/>
    <w:rsid w:val="00A07171"/>
    <w:rsid w:val="00A10AF4"/>
    <w:rsid w:val="00A114C2"/>
    <w:rsid w:val="00A12B02"/>
    <w:rsid w:val="00A12D5B"/>
    <w:rsid w:val="00A14703"/>
    <w:rsid w:val="00A14764"/>
    <w:rsid w:val="00A15ADB"/>
    <w:rsid w:val="00A15CAE"/>
    <w:rsid w:val="00A15CF9"/>
    <w:rsid w:val="00A17143"/>
    <w:rsid w:val="00A2031A"/>
    <w:rsid w:val="00A20C34"/>
    <w:rsid w:val="00A20D97"/>
    <w:rsid w:val="00A21900"/>
    <w:rsid w:val="00A21E8F"/>
    <w:rsid w:val="00A22045"/>
    <w:rsid w:val="00A22C7B"/>
    <w:rsid w:val="00A2330C"/>
    <w:rsid w:val="00A2337C"/>
    <w:rsid w:val="00A24CD1"/>
    <w:rsid w:val="00A25BC0"/>
    <w:rsid w:val="00A26073"/>
    <w:rsid w:val="00A27CF4"/>
    <w:rsid w:val="00A307A9"/>
    <w:rsid w:val="00A30A8F"/>
    <w:rsid w:val="00A31DF1"/>
    <w:rsid w:val="00A31FE9"/>
    <w:rsid w:val="00A323D0"/>
    <w:rsid w:val="00A32DBD"/>
    <w:rsid w:val="00A32F30"/>
    <w:rsid w:val="00A336CA"/>
    <w:rsid w:val="00A33D7A"/>
    <w:rsid w:val="00A3594B"/>
    <w:rsid w:val="00A36C09"/>
    <w:rsid w:val="00A37636"/>
    <w:rsid w:val="00A41CBE"/>
    <w:rsid w:val="00A422E1"/>
    <w:rsid w:val="00A42F22"/>
    <w:rsid w:val="00A44EF2"/>
    <w:rsid w:val="00A450BA"/>
    <w:rsid w:val="00A50191"/>
    <w:rsid w:val="00A51249"/>
    <w:rsid w:val="00A51A46"/>
    <w:rsid w:val="00A521CF"/>
    <w:rsid w:val="00A52920"/>
    <w:rsid w:val="00A544C2"/>
    <w:rsid w:val="00A548CA"/>
    <w:rsid w:val="00A55209"/>
    <w:rsid w:val="00A609C4"/>
    <w:rsid w:val="00A61144"/>
    <w:rsid w:val="00A612F2"/>
    <w:rsid w:val="00A636A6"/>
    <w:rsid w:val="00A6478B"/>
    <w:rsid w:val="00A64BA0"/>
    <w:rsid w:val="00A65341"/>
    <w:rsid w:val="00A65D94"/>
    <w:rsid w:val="00A661E3"/>
    <w:rsid w:val="00A66860"/>
    <w:rsid w:val="00A66CB9"/>
    <w:rsid w:val="00A6784D"/>
    <w:rsid w:val="00A678E9"/>
    <w:rsid w:val="00A7127D"/>
    <w:rsid w:val="00A7158C"/>
    <w:rsid w:val="00A71A49"/>
    <w:rsid w:val="00A732C2"/>
    <w:rsid w:val="00A7423D"/>
    <w:rsid w:val="00A7525F"/>
    <w:rsid w:val="00A76E1D"/>
    <w:rsid w:val="00A773AC"/>
    <w:rsid w:val="00A778CE"/>
    <w:rsid w:val="00A77EF0"/>
    <w:rsid w:val="00A80805"/>
    <w:rsid w:val="00A80A25"/>
    <w:rsid w:val="00A81187"/>
    <w:rsid w:val="00A82E15"/>
    <w:rsid w:val="00A83935"/>
    <w:rsid w:val="00A83C78"/>
    <w:rsid w:val="00A8455F"/>
    <w:rsid w:val="00A851DE"/>
    <w:rsid w:val="00A8595F"/>
    <w:rsid w:val="00A86ADA"/>
    <w:rsid w:val="00A90FC6"/>
    <w:rsid w:val="00A91C11"/>
    <w:rsid w:val="00A938F3"/>
    <w:rsid w:val="00A94103"/>
    <w:rsid w:val="00AA018C"/>
    <w:rsid w:val="00AA0D2D"/>
    <w:rsid w:val="00AA15D8"/>
    <w:rsid w:val="00AA203D"/>
    <w:rsid w:val="00AA2290"/>
    <w:rsid w:val="00AA243C"/>
    <w:rsid w:val="00AA2AE8"/>
    <w:rsid w:val="00AA2C4F"/>
    <w:rsid w:val="00AA3287"/>
    <w:rsid w:val="00AA3AFE"/>
    <w:rsid w:val="00AA3D5F"/>
    <w:rsid w:val="00AA400E"/>
    <w:rsid w:val="00AA4432"/>
    <w:rsid w:val="00AA462F"/>
    <w:rsid w:val="00AA4826"/>
    <w:rsid w:val="00AA4BD6"/>
    <w:rsid w:val="00AA530A"/>
    <w:rsid w:val="00AA53AD"/>
    <w:rsid w:val="00AA6371"/>
    <w:rsid w:val="00AA6450"/>
    <w:rsid w:val="00AA64E1"/>
    <w:rsid w:val="00AA6B4F"/>
    <w:rsid w:val="00AA6BCE"/>
    <w:rsid w:val="00AA74BC"/>
    <w:rsid w:val="00AA7969"/>
    <w:rsid w:val="00AB0335"/>
    <w:rsid w:val="00AB06A7"/>
    <w:rsid w:val="00AB1388"/>
    <w:rsid w:val="00AB295F"/>
    <w:rsid w:val="00AB2BFC"/>
    <w:rsid w:val="00AB3124"/>
    <w:rsid w:val="00AB31FC"/>
    <w:rsid w:val="00AB325F"/>
    <w:rsid w:val="00AB4573"/>
    <w:rsid w:val="00AB559D"/>
    <w:rsid w:val="00AB5CAE"/>
    <w:rsid w:val="00AB5FFF"/>
    <w:rsid w:val="00AB64EC"/>
    <w:rsid w:val="00AB7E8F"/>
    <w:rsid w:val="00AC1F56"/>
    <w:rsid w:val="00AC263A"/>
    <w:rsid w:val="00AC7BB6"/>
    <w:rsid w:val="00AD0D81"/>
    <w:rsid w:val="00AD4B08"/>
    <w:rsid w:val="00AD4B6E"/>
    <w:rsid w:val="00AD52EC"/>
    <w:rsid w:val="00AD5C6D"/>
    <w:rsid w:val="00AD6C80"/>
    <w:rsid w:val="00AD75E7"/>
    <w:rsid w:val="00AE0AAE"/>
    <w:rsid w:val="00AE0DC8"/>
    <w:rsid w:val="00AE16F9"/>
    <w:rsid w:val="00AE4108"/>
    <w:rsid w:val="00AE4D7E"/>
    <w:rsid w:val="00AE5801"/>
    <w:rsid w:val="00AE634B"/>
    <w:rsid w:val="00AE64F5"/>
    <w:rsid w:val="00AE6FAB"/>
    <w:rsid w:val="00AE7046"/>
    <w:rsid w:val="00AE72DF"/>
    <w:rsid w:val="00AE73B1"/>
    <w:rsid w:val="00AE7B7D"/>
    <w:rsid w:val="00AF0EB7"/>
    <w:rsid w:val="00AF128F"/>
    <w:rsid w:val="00AF1A18"/>
    <w:rsid w:val="00AF28E6"/>
    <w:rsid w:val="00B0178A"/>
    <w:rsid w:val="00B01E4E"/>
    <w:rsid w:val="00B03312"/>
    <w:rsid w:val="00B0374B"/>
    <w:rsid w:val="00B05191"/>
    <w:rsid w:val="00B05855"/>
    <w:rsid w:val="00B05D25"/>
    <w:rsid w:val="00B0693D"/>
    <w:rsid w:val="00B07A2F"/>
    <w:rsid w:val="00B07C61"/>
    <w:rsid w:val="00B1041E"/>
    <w:rsid w:val="00B106E4"/>
    <w:rsid w:val="00B11114"/>
    <w:rsid w:val="00B11487"/>
    <w:rsid w:val="00B133A4"/>
    <w:rsid w:val="00B13FA6"/>
    <w:rsid w:val="00B142D3"/>
    <w:rsid w:val="00B14B0C"/>
    <w:rsid w:val="00B155B0"/>
    <w:rsid w:val="00B167C3"/>
    <w:rsid w:val="00B2044A"/>
    <w:rsid w:val="00B20FB1"/>
    <w:rsid w:val="00B212A2"/>
    <w:rsid w:val="00B22D15"/>
    <w:rsid w:val="00B2440D"/>
    <w:rsid w:val="00B25112"/>
    <w:rsid w:val="00B26054"/>
    <w:rsid w:val="00B263B4"/>
    <w:rsid w:val="00B26C33"/>
    <w:rsid w:val="00B26D1D"/>
    <w:rsid w:val="00B26E90"/>
    <w:rsid w:val="00B30AF3"/>
    <w:rsid w:val="00B32B58"/>
    <w:rsid w:val="00B33916"/>
    <w:rsid w:val="00B345CD"/>
    <w:rsid w:val="00B35A97"/>
    <w:rsid w:val="00B35CF5"/>
    <w:rsid w:val="00B3600F"/>
    <w:rsid w:val="00B366B0"/>
    <w:rsid w:val="00B36BCC"/>
    <w:rsid w:val="00B408EE"/>
    <w:rsid w:val="00B40E6C"/>
    <w:rsid w:val="00B4110E"/>
    <w:rsid w:val="00B412B3"/>
    <w:rsid w:val="00B41626"/>
    <w:rsid w:val="00B418B5"/>
    <w:rsid w:val="00B42B74"/>
    <w:rsid w:val="00B43A47"/>
    <w:rsid w:val="00B440BA"/>
    <w:rsid w:val="00B4434D"/>
    <w:rsid w:val="00B45534"/>
    <w:rsid w:val="00B4570C"/>
    <w:rsid w:val="00B45B6A"/>
    <w:rsid w:val="00B46352"/>
    <w:rsid w:val="00B478E6"/>
    <w:rsid w:val="00B50F4D"/>
    <w:rsid w:val="00B5191F"/>
    <w:rsid w:val="00B51CCA"/>
    <w:rsid w:val="00B52C4F"/>
    <w:rsid w:val="00B532A5"/>
    <w:rsid w:val="00B542D4"/>
    <w:rsid w:val="00B54763"/>
    <w:rsid w:val="00B55553"/>
    <w:rsid w:val="00B55CEC"/>
    <w:rsid w:val="00B55CFE"/>
    <w:rsid w:val="00B5612E"/>
    <w:rsid w:val="00B56346"/>
    <w:rsid w:val="00B5708E"/>
    <w:rsid w:val="00B57E75"/>
    <w:rsid w:val="00B57ECB"/>
    <w:rsid w:val="00B60A79"/>
    <w:rsid w:val="00B60D8A"/>
    <w:rsid w:val="00B60D9C"/>
    <w:rsid w:val="00B61290"/>
    <w:rsid w:val="00B6261B"/>
    <w:rsid w:val="00B6389B"/>
    <w:rsid w:val="00B64315"/>
    <w:rsid w:val="00B652D8"/>
    <w:rsid w:val="00B6608D"/>
    <w:rsid w:val="00B664BE"/>
    <w:rsid w:val="00B725EE"/>
    <w:rsid w:val="00B73A13"/>
    <w:rsid w:val="00B73BF1"/>
    <w:rsid w:val="00B73F41"/>
    <w:rsid w:val="00B740DC"/>
    <w:rsid w:val="00B749F4"/>
    <w:rsid w:val="00B74BC3"/>
    <w:rsid w:val="00B7783A"/>
    <w:rsid w:val="00B8048D"/>
    <w:rsid w:val="00B8112A"/>
    <w:rsid w:val="00B81953"/>
    <w:rsid w:val="00B8248C"/>
    <w:rsid w:val="00B833F3"/>
    <w:rsid w:val="00B84571"/>
    <w:rsid w:val="00B84E07"/>
    <w:rsid w:val="00B84EDC"/>
    <w:rsid w:val="00B85058"/>
    <w:rsid w:val="00B85636"/>
    <w:rsid w:val="00B8674E"/>
    <w:rsid w:val="00B86810"/>
    <w:rsid w:val="00B86A2A"/>
    <w:rsid w:val="00B87632"/>
    <w:rsid w:val="00B87F7E"/>
    <w:rsid w:val="00B9021E"/>
    <w:rsid w:val="00B9079C"/>
    <w:rsid w:val="00B91DA4"/>
    <w:rsid w:val="00B930CA"/>
    <w:rsid w:val="00B9326B"/>
    <w:rsid w:val="00B93B95"/>
    <w:rsid w:val="00B945D7"/>
    <w:rsid w:val="00B94B82"/>
    <w:rsid w:val="00B95161"/>
    <w:rsid w:val="00B95479"/>
    <w:rsid w:val="00B9598C"/>
    <w:rsid w:val="00B9680E"/>
    <w:rsid w:val="00BA19E3"/>
    <w:rsid w:val="00BA1E07"/>
    <w:rsid w:val="00BA2710"/>
    <w:rsid w:val="00BA309D"/>
    <w:rsid w:val="00BA3FB2"/>
    <w:rsid w:val="00BA4146"/>
    <w:rsid w:val="00BA45E7"/>
    <w:rsid w:val="00BA4B1B"/>
    <w:rsid w:val="00BA582B"/>
    <w:rsid w:val="00BA5B5D"/>
    <w:rsid w:val="00BA6E3A"/>
    <w:rsid w:val="00BA7C3A"/>
    <w:rsid w:val="00BB0803"/>
    <w:rsid w:val="00BB0A2D"/>
    <w:rsid w:val="00BB0A6E"/>
    <w:rsid w:val="00BB1340"/>
    <w:rsid w:val="00BB3CC4"/>
    <w:rsid w:val="00BB40F2"/>
    <w:rsid w:val="00BB45E2"/>
    <w:rsid w:val="00BB56DA"/>
    <w:rsid w:val="00BB5CFB"/>
    <w:rsid w:val="00BB6CF0"/>
    <w:rsid w:val="00BB74FB"/>
    <w:rsid w:val="00BC1362"/>
    <w:rsid w:val="00BC2537"/>
    <w:rsid w:val="00BC35B8"/>
    <w:rsid w:val="00BC3F28"/>
    <w:rsid w:val="00BC4095"/>
    <w:rsid w:val="00BC4BB8"/>
    <w:rsid w:val="00BC5400"/>
    <w:rsid w:val="00BC5AAF"/>
    <w:rsid w:val="00BC5F40"/>
    <w:rsid w:val="00BC6446"/>
    <w:rsid w:val="00BC6504"/>
    <w:rsid w:val="00BC6867"/>
    <w:rsid w:val="00BC6DDF"/>
    <w:rsid w:val="00BC77CB"/>
    <w:rsid w:val="00BD01A9"/>
    <w:rsid w:val="00BD119F"/>
    <w:rsid w:val="00BD2AA0"/>
    <w:rsid w:val="00BD2B15"/>
    <w:rsid w:val="00BD3E90"/>
    <w:rsid w:val="00BD4E0E"/>
    <w:rsid w:val="00BD51B2"/>
    <w:rsid w:val="00BD62E8"/>
    <w:rsid w:val="00BD652F"/>
    <w:rsid w:val="00BD67A4"/>
    <w:rsid w:val="00BD6A8D"/>
    <w:rsid w:val="00BD6F0F"/>
    <w:rsid w:val="00BD6FD7"/>
    <w:rsid w:val="00BE0003"/>
    <w:rsid w:val="00BE03CF"/>
    <w:rsid w:val="00BE08E1"/>
    <w:rsid w:val="00BE090F"/>
    <w:rsid w:val="00BE0E74"/>
    <w:rsid w:val="00BE1A66"/>
    <w:rsid w:val="00BE1DF5"/>
    <w:rsid w:val="00BE1F34"/>
    <w:rsid w:val="00BE3315"/>
    <w:rsid w:val="00BE3765"/>
    <w:rsid w:val="00BE55C0"/>
    <w:rsid w:val="00BE5BF8"/>
    <w:rsid w:val="00BE5D92"/>
    <w:rsid w:val="00BE67C9"/>
    <w:rsid w:val="00BE6E69"/>
    <w:rsid w:val="00BE6E96"/>
    <w:rsid w:val="00BE7133"/>
    <w:rsid w:val="00BF0BF3"/>
    <w:rsid w:val="00BF139E"/>
    <w:rsid w:val="00BF1FB7"/>
    <w:rsid w:val="00BF23AC"/>
    <w:rsid w:val="00BF5A74"/>
    <w:rsid w:val="00BF7650"/>
    <w:rsid w:val="00BF7AC4"/>
    <w:rsid w:val="00C02B1F"/>
    <w:rsid w:val="00C03116"/>
    <w:rsid w:val="00C03569"/>
    <w:rsid w:val="00C04968"/>
    <w:rsid w:val="00C056F4"/>
    <w:rsid w:val="00C05EFC"/>
    <w:rsid w:val="00C06035"/>
    <w:rsid w:val="00C06E6E"/>
    <w:rsid w:val="00C07F0F"/>
    <w:rsid w:val="00C101C1"/>
    <w:rsid w:val="00C10876"/>
    <w:rsid w:val="00C1094A"/>
    <w:rsid w:val="00C13AD8"/>
    <w:rsid w:val="00C1456F"/>
    <w:rsid w:val="00C161E9"/>
    <w:rsid w:val="00C167A3"/>
    <w:rsid w:val="00C17E5D"/>
    <w:rsid w:val="00C20209"/>
    <w:rsid w:val="00C20B57"/>
    <w:rsid w:val="00C21C7E"/>
    <w:rsid w:val="00C22722"/>
    <w:rsid w:val="00C22776"/>
    <w:rsid w:val="00C232A5"/>
    <w:rsid w:val="00C248F6"/>
    <w:rsid w:val="00C25DB6"/>
    <w:rsid w:val="00C26567"/>
    <w:rsid w:val="00C27D0D"/>
    <w:rsid w:val="00C30C07"/>
    <w:rsid w:val="00C30D51"/>
    <w:rsid w:val="00C312A2"/>
    <w:rsid w:val="00C31B85"/>
    <w:rsid w:val="00C323E0"/>
    <w:rsid w:val="00C328A4"/>
    <w:rsid w:val="00C33302"/>
    <w:rsid w:val="00C33C2A"/>
    <w:rsid w:val="00C33D1F"/>
    <w:rsid w:val="00C34137"/>
    <w:rsid w:val="00C349EA"/>
    <w:rsid w:val="00C34FB9"/>
    <w:rsid w:val="00C35A44"/>
    <w:rsid w:val="00C360EB"/>
    <w:rsid w:val="00C379EA"/>
    <w:rsid w:val="00C37BF0"/>
    <w:rsid w:val="00C40918"/>
    <w:rsid w:val="00C40AF1"/>
    <w:rsid w:val="00C41099"/>
    <w:rsid w:val="00C42F7F"/>
    <w:rsid w:val="00C4337B"/>
    <w:rsid w:val="00C4379E"/>
    <w:rsid w:val="00C4392A"/>
    <w:rsid w:val="00C451AE"/>
    <w:rsid w:val="00C46718"/>
    <w:rsid w:val="00C46D21"/>
    <w:rsid w:val="00C4785C"/>
    <w:rsid w:val="00C4786F"/>
    <w:rsid w:val="00C5079D"/>
    <w:rsid w:val="00C50AE8"/>
    <w:rsid w:val="00C5111A"/>
    <w:rsid w:val="00C51894"/>
    <w:rsid w:val="00C51DE0"/>
    <w:rsid w:val="00C53AC4"/>
    <w:rsid w:val="00C55B7D"/>
    <w:rsid w:val="00C561E8"/>
    <w:rsid w:val="00C57207"/>
    <w:rsid w:val="00C5735D"/>
    <w:rsid w:val="00C574B7"/>
    <w:rsid w:val="00C61A4B"/>
    <w:rsid w:val="00C62C45"/>
    <w:rsid w:val="00C633B4"/>
    <w:rsid w:val="00C63CE8"/>
    <w:rsid w:val="00C6564C"/>
    <w:rsid w:val="00C66E3F"/>
    <w:rsid w:val="00C67417"/>
    <w:rsid w:val="00C67AF6"/>
    <w:rsid w:val="00C67E0D"/>
    <w:rsid w:val="00C70877"/>
    <w:rsid w:val="00C70BB4"/>
    <w:rsid w:val="00C7237F"/>
    <w:rsid w:val="00C732DD"/>
    <w:rsid w:val="00C732EB"/>
    <w:rsid w:val="00C73FAA"/>
    <w:rsid w:val="00C800CC"/>
    <w:rsid w:val="00C80C1A"/>
    <w:rsid w:val="00C80EBD"/>
    <w:rsid w:val="00C81A11"/>
    <w:rsid w:val="00C82505"/>
    <w:rsid w:val="00C82A23"/>
    <w:rsid w:val="00C839D8"/>
    <w:rsid w:val="00C840AA"/>
    <w:rsid w:val="00C85E4A"/>
    <w:rsid w:val="00C8788D"/>
    <w:rsid w:val="00C90441"/>
    <w:rsid w:val="00C91379"/>
    <w:rsid w:val="00C916FC"/>
    <w:rsid w:val="00C929EF"/>
    <w:rsid w:val="00C93720"/>
    <w:rsid w:val="00C95300"/>
    <w:rsid w:val="00C955D4"/>
    <w:rsid w:val="00C959ED"/>
    <w:rsid w:val="00C95E00"/>
    <w:rsid w:val="00C96057"/>
    <w:rsid w:val="00C96E27"/>
    <w:rsid w:val="00CA1261"/>
    <w:rsid w:val="00CA1540"/>
    <w:rsid w:val="00CA1B3F"/>
    <w:rsid w:val="00CA3DE3"/>
    <w:rsid w:val="00CA4211"/>
    <w:rsid w:val="00CA44AF"/>
    <w:rsid w:val="00CA47E6"/>
    <w:rsid w:val="00CA55F7"/>
    <w:rsid w:val="00CA574B"/>
    <w:rsid w:val="00CA6A16"/>
    <w:rsid w:val="00CA7C87"/>
    <w:rsid w:val="00CB046D"/>
    <w:rsid w:val="00CB06D9"/>
    <w:rsid w:val="00CB1046"/>
    <w:rsid w:val="00CB137D"/>
    <w:rsid w:val="00CB1E3A"/>
    <w:rsid w:val="00CB2DE3"/>
    <w:rsid w:val="00CB359B"/>
    <w:rsid w:val="00CB38C6"/>
    <w:rsid w:val="00CB4CF3"/>
    <w:rsid w:val="00CB5104"/>
    <w:rsid w:val="00CB544A"/>
    <w:rsid w:val="00CB58E5"/>
    <w:rsid w:val="00CB5A6C"/>
    <w:rsid w:val="00CB5E45"/>
    <w:rsid w:val="00CB7246"/>
    <w:rsid w:val="00CB7CAE"/>
    <w:rsid w:val="00CC12D0"/>
    <w:rsid w:val="00CC1EDF"/>
    <w:rsid w:val="00CC293F"/>
    <w:rsid w:val="00CC3284"/>
    <w:rsid w:val="00CC343A"/>
    <w:rsid w:val="00CC3934"/>
    <w:rsid w:val="00CC3B71"/>
    <w:rsid w:val="00CC4677"/>
    <w:rsid w:val="00CC513B"/>
    <w:rsid w:val="00CC61C2"/>
    <w:rsid w:val="00CC63CC"/>
    <w:rsid w:val="00CC7510"/>
    <w:rsid w:val="00CC7788"/>
    <w:rsid w:val="00CC78DC"/>
    <w:rsid w:val="00CD1350"/>
    <w:rsid w:val="00CD1373"/>
    <w:rsid w:val="00CD1833"/>
    <w:rsid w:val="00CD1962"/>
    <w:rsid w:val="00CD1FFB"/>
    <w:rsid w:val="00CD27F8"/>
    <w:rsid w:val="00CD3109"/>
    <w:rsid w:val="00CD325F"/>
    <w:rsid w:val="00CD3575"/>
    <w:rsid w:val="00CD470B"/>
    <w:rsid w:val="00CD4A27"/>
    <w:rsid w:val="00CD5D55"/>
    <w:rsid w:val="00CD69AB"/>
    <w:rsid w:val="00CD6D55"/>
    <w:rsid w:val="00CD7368"/>
    <w:rsid w:val="00CD76D2"/>
    <w:rsid w:val="00CD7B63"/>
    <w:rsid w:val="00CD7E81"/>
    <w:rsid w:val="00CE0073"/>
    <w:rsid w:val="00CE1371"/>
    <w:rsid w:val="00CE1739"/>
    <w:rsid w:val="00CE35F8"/>
    <w:rsid w:val="00CE4025"/>
    <w:rsid w:val="00CE5BDB"/>
    <w:rsid w:val="00CE6B13"/>
    <w:rsid w:val="00CE7BF4"/>
    <w:rsid w:val="00CF029D"/>
    <w:rsid w:val="00CF12B5"/>
    <w:rsid w:val="00CF4087"/>
    <w:rsid w:val="00CF4504"/>
    <w:rsid w:val="00CF50D1"/>
    <w:rsid w:val="00CF53E2"/>
    <w:rsid w:val="00CF5FEB"/>
    <w:rsid w:val="00CF612F"/>
    <w:rsid w:val="00CF645F"/>
    <w:rsid w:val="00CF678B"/>
    <w:rsid w:val="00CF6B9B"/>
    <w:rsid w:val="00D004F9"/>
    <w:rsid w:val="00D00D0B"/>
    <w:rsid w:val="00D0258F"/>
    <w:rsid w:val="00D02CC5"/>
    <w:rsid w:val="00D035F2"/>
    <w:rsid w:val="00D03767"/>
    <w:rsid w:val="00D06562"/>
    <w:rsid w:val="00D06D3D"/>
    <w:rsid w:val="00D071B8"/>
    <w:rsid w:val="00D07C50"/>
    <w:rsid w:val="00D10673"/>
    <w:rsid w:val="00D109A0"/>
    <w:rsid w:val="00D10C11"/>
    <w:rsid w:val="00D12D55"/>
    <w:rsid w:val="00D13062"/>
    <w:rsid w:val="00D13252"/>
    <w:rsid w:val="00D13541"/>
    <w:rsid w:val="00D13A14"/>
    <w:rsid w:val="00D13AA3"/>
    <w:rsid w:val="00D14E00"/>
    <w:rsid w:val="00D1537E"/>
    <w:rsid w:val="00D159C3"/>
    <w:rsid w:val="00D1662B"/>
    <w:rsid w:val="00D16F15"/>
    <w:rsid w:val="00D172BF"/>
    <w:rsid w:val="00D17741"/>
    <w:rsid w:val="00D177F0"/>
    <w:rsid w:val="00D17B02"/>
    <w:rsid w:val="00D21493"/>
    <w:rsid w:val="00D21579"/>
    <w:rsid w:val="00D2223D"/>
    <w:rsid w:val="00D22AA2"/>
    <w:rsid w:val="00D22D5E"/>
    <w:rsid w:val="00D244A7"/>
    <w:rsid w:val="00D246D9"/>
    <w:rsid w:val="00D279F7"/>
    <w:rsid w:val="00D27F21"/>
    <w:rsid w:val="00D27FF6"/>
    <w:rsid w:val="00D3067B"/>
    <w:rsid w:val="00D31E9E"/>
    <w:rsid w:val="00D331D9"/>
    <w:rsid w:val="00D33EC4"/>
    <w:rsid w:val="00D34070"/>
    <w:rsid w:val="00D34733"/>
    <w:rsid w:val="00D34B07"/>
    <w:rsid w:val="00D36291"/>
    <w:rsid w:val="00D36623"/>
    <w:rsid w:val="00D37229"/>
    <w:rsid w:val="00D41136"/>
    <w:rsid w:val="00D42222"/>
    <w:rsid w:val="00D42F8E"/>
    <w:rsid w:val="00D43F73"/>
    <w:rsid w:val="00D44535"/>
    <w:rsid w:val="00D45E72"/>
    <w:rsid w:val="00D472F8"/>
    <w:rsid w:val="00D51450"/>
    <w:rsid w:val="00D5254D"/>
    <w:rsid w:val="00D5293D"/>
    <w:rsid w:val="00D529E3"/>
    <w:rsid w:val="00D52E5B"/>
    <w:rsid w:val="00D5637B"/>
    <w:rsid w:val="00D5654B"/>
    <w:rsid w:val="00D56614"/>
    <w:rsid w:val="00D5709B"/>
    <w:rsid w:val="00D577C4"/>
    <w:rsid w:val="00D57F84"/>
    <w:rsid w:val="00D60F06"/>
    <w:rsid w:val="00D6237C"/>
    <w:rsid w:val="00D628C0"/>
    <w:rsid w:val="00D65939"/>
    <w:rsid w:val="00D662E5"/>
    <w:rsid w:val="00D66412"/>
    <w:rsid w:val="00D6667F"/>
    <w:rsid w:val="00D672EE"/>
    <w:rsid w:val="00D677CE"/>
    <w:rsid w:val="00D70A71"/>
    <w:rsid w:val="00D714FA"/>
    <w:rsid w:val="00D723A9"/>
    <w:rsid w:val="00D7246B"/>
    <w:rsid w:val="00D744CA"/>
    <w:rsid w:val="00D74E27"/>
    <w:rsid w:val="00D75292"/>
    <w:rsid w:val="00D759E1"/>
    <w:rsid w:val="00D76A44"/>
    <w:rsid w:val="00D76E56"/>
    <w:rsid w:val="00D779E8"/>
    <w:rsid w:val="00D80026"/>
    <w:rsid w:val="00D80186"/>
    <w:rsid w:val="00D80564"/>
    <w:rsid w:val="00D811D7"/>
    <w:rsid w:val="00D829F7"/>
    <w:rsid w:val="00D82ABF"/>
    <w:rsid w:val="00D849D8"/>
    <w:rsid w:val="00D84D15"/>
    <w:rsid w:val="00D85863"/>
    <w:rsid w:val="00D8776D"/>
    <w:rsid w:val="00D905E7"/>
    <w:rsid w:val="00D92976"/>
    <w:rsid w:val="00D9447C"/>
    <w:rsid w:val="00D9452A"/>
    <w:rsid w:val="00D94BB0"/>
    <w:rsid w:val="00D95E5D"/>
    <w:rsid w:val="00D96839"/>
    <w:rsid w:val="00D96C7E"/>
    <w:rsid w:val="00D96F39"/>
    <w:rsid w:val="00D97677"/>
    <w:rsid w:val="00D97957"/>
    <w:rsid w:val="00DA040E"/>
    <w:rsid w:val="00DA09BD"/>
    <w:rsid w:val="00DA18DB"/>
    <w:rsid w:val="00DA1EB5"/>
    <w:rsid w:val="00DA2D55"/>
    <w:rsid w:val="00DA3C5C"/>
    <w:rsid w:val="00DA592B"/>
    <w:rsid w:val="00DA7055"/>
    <w:rsid w:val="00DA7FA7"/>
    <w:rsid w:val="00DB2200"/>
    <w:rsid w:val="00DB2E0E"/>
    <w:rsid w:val="00DB3675"/>
    <w:rsid w:val="00DB3C66"/>
    <w:rsid w:val="00DB477B"/>
    <w:rsid w:val="00DB4969"/>
    <w:rsid w:val="00DB62EC"/>
    <w:rsid w:val="00DB6E93"/>
    <w:rsid w:val="00DB728D"/>
    <w:rsid w:val="00DB72D2"/>
    <w:rsid w:val="00DC00B6"/>
    <w:rsid w:val="00DC017B"/>
    <w:rsid w:val="00DC053B"/>
    <w:rsid w:val="00DC0597"/>
    <w:rsid w:val="00DC0AA0"/>
    <w:rsid w:val="00DC1001"/>
    <w:rsid w:val="00DC1A48"/>
    <w:rsid w:val="00DC244C"/>
    <w:rsid w:val="00DC34CF"/>
    <w:rsid w:val="00DC5001"/>
    <w:rsid w:val="00DC5DCE"/>
    <w:rsid w:val="00DC5F04"/>
    <w:rsid w:val="00DC5F3C"/>
    <w:rsid w:val="00DC65DC"/>
    <w:rsid w:val="00DC6F02"/>
    <w:rsid w:val="00DD011E"/>
    <w:rsid w:val="00DD18F3"/>
    <w:rsid w:val="00DD1E71"/>
    <w:rsid w:val="00DD1E9F"/>
    <w:rsid w:val="00DD1F9E"/>
    <w:rsid w:val="00DD2F49"/>
    <w:rsid w:val="00DD33BB"/>
    <w:rsid w:val="00DD36C2"/>
    <w:rsid w:val="00DD44F1"/>
    <w:rsid w:val="00DD7629"/>
    <w:rsid w:val="00DD7A25"/>
    <w:rsid w:val="00DD7C87"/>
    <w:rsid w:val="00DD7E50"/>
    <w:rsid w:val="00DE0418"/>
    <w:rsid w:val="00DE1928"/>
    <w:rsid w:val="00DE20D2"/>
    <w:rsid w:val="00DE2FB0"/>
    <w:rsid w:val="00DE32FD"/>
    <w:rsid w:val="00DE396B"/>
    <w:rsid w:val="00DE399F"/>
    <w:rsid w:val="00DE3F78"/>
    <w:rsid w:val="00DE442B"/>
    <w:rsid w:val="00DE46F0"/>
    <w:rsid w:val="00DE57A6"/>
    <w:rsid w:val="00DE5988"/>
    <w:rsid w:val="00DE5B48"/>
    <w:rsid w:val="00DE6A36"/>
    <w:rsid w:val="00DF2315"/>
    <w:rsid w:val="00DF24A5"/>
    <w:rsid w:val="00DF24FB"/>
    <w:rsid w:val="00DF2681"/>
    <w:rsid w:val="00DF286C"/>
    <w:rsid w:val="00DF2EA8"/>
    <w:rsid w:val="00DF355E"/>
    <w:rsid w:val="00DF3EBA"/>
    <w:rsid w:val="00DF42B4"/>
    <w:rsid w:val="00DF4EF8"/>
    <w:rsid w:val="00DF549C"/>
    <w:rsid w:val="00DF7EC4"/>
    <w:rsid w:val="00E00EEC"/>
    <w:rsid w:val="00E01E18"/>
    <w:rsid w:val="00E0367B"/>
    <w:rsid w:val="00E03ADB"/>
    <w:rsid w:val="00E04CA1"/>
    <w:rsid w:val="00E05D72"/>
    <w:rsid w:val="00E079F1"/>
    <w:rsid w:val="00E1064C"/>
    <w:rsid w:val="00E109A6"/>
    <w:rsid w:val="00E11095"/>
    <w:rsid w:val="00E1237F"/>
    <w:rsid w:val="00E127BF"/>
    <w:rsid w:val="00E12F42"/>
    <w:rsid w:val="00E1505F"/>
    <w:rsid w:val="00E156BF"/>
    <w:rsid w:val="00E15834"/>
    <w:rsid w:val="00E15C85"/>
    <w:rsid w:val="00E17A0B"/>
    <w:rsid w:val="00E17CAE"/>
    <w:rsid w:val="00E21997"/>
    <w:rsid w:val="00E224F0"/>
    <w:rsid w:val="00E22898"/>
    <w:rsid w:val="00E23A8C"/>
    <w:rsid w:val="00E23AD6"/>
    <w:rsid w:val="00E23E78"/>
    <w:rsid w:val="00E24BEE"/>
    <w:rsid w:val="00E2511A"/>
    <w:rsid w:val="00E25FF3"/>
    <w:rsid w:val="00E268C8"/>
    <w:rsid w:val="00E2711D"/>
    <w:rsid w:val="00E27819"/>
    <w:rsid w:val="00E27EE1"/>
    <w:rsid w:val="00E3005D"/>
    <w:rsid w:val="00E31939"/>
    <w:rsid w:val="00E31DD3"/>
    <w:rsid w:val="00E31E85"/>
    <w:rsid w:val="00E32FFB"/>
    <w:rsid w:val="00E33093"/>
    <w:rsid w:val="00E3388B"/>
    <w:rsid w:val="00E3456D"/>
    <w:rsid w:val="00E3466D"/>
    <w:rsid w:val="00E35CF0"/>
    <w:rsid w:val="00E36BBC"/>
    <w:rsid w:val="00E37275"/>
    <w:rsid w:val="00E37BD9"/>
    <w:rsid w:val="00E4013A"/>
    <w:rsid w:val="00E4099A"/>
    <w:rsid w:val="00E42486"/>
    <w:rsid w:val="00E4289E"/>
    <w:rsid w:val="00E43C2C"/>
    <w:rsid w:val="00E45C3D"/>
    <w:rsid w:val="00E45DEF"/>
    <w:rsid w:val="00E45EDC"/>
    <w:rsid w:val="00E45EF0"/>
    <w:rsid w:val="00E466D1"/>
    <w:rsid w:val="00E46709"/>
    <w:rsid w:val="00E46740"/>
    <w:rsid w:val="00E46BDC"/>
    <w:rsid w:val="00E470F1"/>
    <w:rsid w:val="00E47CEB"/>
    <w:rsid w:val="00E5051B"/>
    <w:rsid w:val="00E507DF"/>
    <w:rsid w:val="00E508B1"/>
    <w:rsid w:val="00E52F47"/>
    <w:rsid w:val="00E532D1"/>
    <w:rsid w:val="00E541DB"/>
    <w:rsid w:val="00E543F6"/>
    <w:rsid w:val="00E54CDA"/>
    <w:rsid w:val="00E5540B"/>
    <w:rsid w:val="00E55E7C"/>
    <w:rsid w:val="00E56814"/>
    <w:rsid w:val="00E56E73"/>
    <w:rsid w:val="00E57F19"/>
    <w:rsid w:val="00E6063E"/>
    <w:rsid w:val="00E61D18"/>
    <w:rsid w:val="00E6213E"/>
    <w:rsid w:val="00E6361E"/>
    <w:rsid w:val="00E6382F"/>
    <w:rsid w:val="00E6390D"/>
    <w:rsid w:val="00E63B0F"/>
    <w:rsid w:val="00E63BE1"/>
    <w:rsid w:val="00E64271"/>
    <w:rsid w:val="00E65BE6"/>
    <w:rsid w:val="00E65FB8"/>
    <w:rsid w:val="00E66BC9"/>
    <w:rsid w:val="00E67B16"/>
    <w:rsid w:val="00E70A73"/>
    <w:rsid w:val="00E70B87"/>
    <w:rsid w:val="00E710D7"/>
    <w:rsid w:val="00E717ED"/>
    <w:rsid w:val="00E71A73"/>
    <w:rsid w:val="00E72A36"/>
    <w:rsid w:val="00E73167"/>
    <w:rsid w:val="00E74328"/>
    <w:rsid w:val="00E746B3"/>
    <w:rsid w:val="00E74A0D"/>
    <w:rsid w:val="00E75001"/>
    <w:rsid w:val="00E752D6"/>
    <w:rsid w:val="00E800F8"/>
    <w:rsid w:val="00E805EF"/>
    <w:rsid w:val="00E80CAE"/>
    <w:rsid w:val="00E8253F"/>
    <w:rsid w:val="00E83303"/>
    <w:rsid w:val="00E8401C"/>
    <w:rsid w:val="00E845F4"/>
    <w:rsid w:val="00E85DEC"/>
    <w:rsid w:val="00E867DE"/>
    <w:rsid w:val="00E872DE"/>
    <w:rsid w:val="00E87E3F"/>
    <w:rsid w:val="00E91037"/>
    <w:rsid w:val="00E916F8"/>
    <w:rsid w:val="00E92503"/>
    <w:rsid w:val="00E92ABE"/>
    <w:rsid w:val="00E92EDB"/>
    <w:rsid w:val="00E94273"/>
    <w:rsid w:val="00E94CFC"/>
    <w:rsid w:val="00E969D5"/>
    <w:rsid w:val="00E9741C"/>
    <w:rsid w:val="00EA0570"/>
    <w:rsid w:val="00EA1286"/>
    <w:rsid w:val="00EA24BD"/>
    <w:rsid w:val="00EA28B0"/>
    <w:rsid w:val="00EA28B5"/>
    <w:rsid w:val="00EA3A66"/>
    <w:rsid w:val="00EA3F6C"/>
    <w:rsid w:val="00EA4C5D"/>
    <w:rsid w:val="00EA585C"/>
    <w:rsid w:val="00EA6594"/>
    <w:rsid w:val="00EA6950"/>
    <w:rsid w:val="00EA69BC"/>
    <w:rsid w:val="00EA6ACD"/>
    <w:rsid w:val="00EA6EE1"/>
    <w:rsid w:val="00EA7293"/>
    <w:rsid w:val="00EA74AA"/>
    <w:rsid w:val="00EA7C8F"/>
    <w:rsid w:val="00EA7F49"/>
    <w:rsid w:val="00EB0A03"/>
    <w:rsid w:val="00EB0BF3"/>
    <w:rsid w:val="00EB1061"/>
    <w:rsid w:val="00EB26F2"/>
    <w:rsid w:val="00EB5859"/>
    <w:rsid w:val="00EB5A96"/>
    <w:rsid w:val="00EB5D46"/>
    <w:rsid w:val="00EB6AE4"/>
    <w:rsid w:val="00EB72CA"/>
    <w:rsid w:val="00EB780B"/>
    <w:rsid w:val="00EB79C1"/>
    <w:rsid w:val="00EB7ACD"/>
    <w:rsid w:val="00EC0DCE"/>
    <w:rsid w:val="00EC3FFB"/>
    <w:rsid w:val="00EC4730"/>
    <w:rsid w:val="00EC5F46"/>
    <w:rsid w:val="00EC68D9"/>
    <w:rsid w:val="00EC68FC"/>
    <w:rsid w:val="00EC6BF7"/>
    <w:rsid w:val="00EC6D8A"/>
    <w:rsid w:val="00EC7134"/>
    <w:rsid w:val="00EC7B5E"/>
    <w:rsid w:val="00ED1F9C"/>
    <w:rsid w:val="00ED2125"/>
    <w:rsid w:val="00ED246D"/>
    <w:rsid w:val="00ED2DAA"/>
    <w:rsid w:val="00ED3591"/>
    <w:rsid w:val="00ED4028"/>
    <w:rsid w:val="00ED506F"/>
    <w:rsid w:val="00ED58A8"/>
    <w:rsid w:val="00EE181F"/>
    <w:rsid w:val="00EE205C"/>
    <w:rsid w:val="00EE28A9"/>
    <w:rsid w:val="00EE2D03"/>
    <w:rsid w:val="00EE3A67"/>
    <w:rsid w:val="00EE3BCE"/>
    <w:rsid w:val="00EE3D3E"/>
    <w:rsid w:val="00EE4266"/>
    <w:rsid w:val="00EE432A"/>
    <w:rsid w:val="00EE4565"/>
    <w:rsid w:val="00EE4930"/>
    <w:rsid w:val="00EE56B0"/>
    <w:rsid w:val="00EE5966"/>
    <w:rsid w:val="00EE6156"/>
    <w:rsid w:val="00EE68F8"/>
    <w:rsid w:val="00EE7260"/>
    <w:rsid w:val="00EF00A6"/>
    <w:rsid w:val="00EF25D9"/>
    <w:rsid w:val="00EF2F00"/>
    <w:rsid w:val="00EF3099"/>
    <w:rsid w:val="00EF39C0"/>
    <w:rsid w:val="00EF3F25"/>
    <w:rsid w:val="00EF4209"/>
    <w:rsid w:val="00EF4373"/>
    <w:rsid w:val="00EF49D0"/>
    <w:rsid w:val="00EF4C8B"/>
    <w:rsid w:val="00EF5D19"/>
    <w:rsid w:val="00EF6B9E"/>
    <w:rsid w:val="00EF751E"/>
    <w:rsid w:val="00EF75E0"/>
    <w:rsid w:val="00F018C7"/>
    <w:rsid w:val="00F024D0"/>
    <w:rsid w:val="00F02F0E"/>
    <w:rsid w:val="00F033D5"/>
    <w:rsid w:val="00F048E4"/>
    <w:rsid w:val="00F04B72"/>
    <w:rsid w:val="00F04EED"/>
    <w:rsid w:val="00F05DA6"/>
    <w:rsid w:val="00F06275"/>
    <w:rsid w:val="00F06DB1"/>
    <w:rsid w:val="00F074CD"/>
    <w:rsid w:val="00F10269"/>
    <w:rsid w:val="00F11044"/>
    <w:rsid w:val="00F12B74"/>
    <w:rsid w:val="00F13711"/>
    <w:rsid w:val="00F1389E"/>
    <w:rsid w:val="00F1406A"/>
    <w:rsid w:val="00F14A34"/>
    <w:rsid w:val="00F14C26"/>
    <w:rsid w:val="00F14E49"/>
    <w:rsid w:val="00F1620B"/>
    <w:rsid w:val="00F16FE4"/>
    <w:rsid w:val="00F1726F"/>
    <w:rsid w:val="00F17384"/>
    <w:rsid w:val="00F175E3"/>
    <w:rsid w:val="00F22472"/>
    <w:rsid w:val="00F22E8F"/>
    <w:rsid w:val="00F231FA"/>
    <w:rsid w:val="00F2366B"/>
    <w:rsid w:val="00F23803"/>
    <w:rsid w:val="00F248B8"/>
    <w:rsid w:val="00F24911"/>
    <w:rsid w:val="00F25181"/>
    <w:rsid w:val="00F2605E"/>
    <w:rsid w:val="00F265C8"/>
    <w:rsid w:val="00F26B10"/>
    <w:rsid w:val="00F27051"/>
    <w:rsid w:val="00F276EE"/>
    <w:rsid w:val="00F3094C"/>
    <w:rsid w:val="00F30CD8"/>
    <w:rsid w:val="00F31D77"/>
    <w:rsid w:val="00F31FE2"/>
    <w:rsid w:val="00F327F0"/>
    <w:rsid w:val="00F33106"/>
    <w:rsid w:val="00F33C3F"/>
    <w:rsid w:val="00F36A81"/>
    <w:rsid w:val="00F36CC2"/>
    <w:rsid w:val="00F378BB"/>
    <w:rsid w:val="00F40154"/>
    <w:rsid w:val="00F405A8"/>
    <w:rsid w:val="00F40DBE"/>
    <w:rsid w:val="00F421E1"/>
    <w:rsid w:val="00F4292C"/>
    <w:rsid w:val="00F429B9"/>
    <w:rsid w:val="00F42C5E"/>
    <w:rsid w:val="00F438BA"/>
    <w:rsid w:val="00F43A82"/>
    <w:rsid w:val="00F44EE8"/>
    <w:rsid w:val="00F45609"/>
    <w:rsid w:val="00F45E98"/>
    <w:rsid w:val="00F47390"/>
    <w:rsid w:val="00F47A8F"/>
    <w:rsid w:val="00F509D8"/>
    <w:rsid w:val="00F51172"/>
    <w:rsid w:val="00F51938"/>
    <w:rsid w:val="00F51981"/>
    <w:rsid w:val="00F52C91"/>
    <w:rsid w:val="00F53FA1"/>
    <w:rsid w:val="00F54451"/>
    <w:rsid w:val="00F54C99"/>
    <w:rsid w:val="00F5513F"/>
    <w:rsid w:val="00F5547B"/>
    <w:rsid w:val="00F5560C"/>
    <w:rsid w:val="00F557A8"/>
    <w:rsid w:val="00F561E9"/>
    <w:rsid w:val="00F562FB"/>
    <w:rsid w:val="00F56AE3"/>
    <w:rsid w:val="00F60B50"/>
    <w:rsid w:val="00F60D23"/>
    <w:rsid w:val="00F612E6"/>
    <w:rsid w:val="00F6140B"/>
    <w:rsid w:val="00F624C5"/>
    <w:rsid w:val="00F626B3"/>
    <w:rsid w:val="00F62C69"/>
    <w:rsid w:val="00F6484A"/>
    <w:rsid w:val="00F64FA4"/>
    <w:rsid w:val="00F6578E"/>
    <w:rsid w:val="00F6665C"/>
    <w:rsid w:val="00F66B65"/>
    <w:rsid w:val="00F70910"/>
    <w:rsid w:val="00F71127"/>
    <w:rsid w:val="00F72232"/>
    <w:rsid w:val="00F72859"/>
    <w:rsid w:val="00F73962"/>
    <w:rsid w:val="00F7545F"/>
    <w:rsid w:val="00F75593"/>
    <w:rsid w:val="00F75B58"/>
    <w:rsid w:val="00F75B5D"/>
    <w:rsid w:val="00F76DF2"/>
    <w:rsid w:val="00F77198"/>
    <w:rsid w:val="00F77A24"/>
    <w:rsid w:val="00F80477"/>
    <w:rsid w:val="00F80864"/>
    <w:rsid w:val="00F82502"/>
    <w:rsid w:val="00F838CE"/>
    <w:rsid w:val="00F84F0A"/>
    <w:rsid w:val="00F85BBC"/>
    <w:rsid w:val="00F8673A"/>
    <w:rsid w:val="00F86752"/>
    <w:rsid w:val="00F86E17"/>
    <w:rsid w:val="00F87B9D"/>
    <w:rsid w:val="00F91A6A"/>
    <w:rsid w:val="00F92598"/>
    <w:rsid w:val="00F92E45"/>
    <w:rsid w:val="00F94632"/>
    <w:rsid w:val="00F94DCE"/>
    <w:rsid w:val="00F970D3"/>
    <w:rsid w:val="00FA09DD"/>
    <w:rsid w:val="00FA1AA8"/>
    <w:rsid w:val="00FA1BB6"/>
    <w:rsid w:val="00FA1F3D"/>
    <w:rsid w:val="00FA5BB7"/>
    <w:rsid w:val="00FA6ADE"/>
    <w:rsid w:val="00FA748F"/>
    <w:rsid w:val="00FA761C"/>
    <w:rsid w:val="00FA7781"/>
    <w:rsid w:val="00FB0099"/>
    <w:rsid w:val="00FB048D"/>
    <w:rsid w:val="00FB089D"/>
    <w:rsid w:val="00FB12E1"/>
    <w:rsid w:val="00FB154C"/>
    <w:rsid w:val="00FB2685"/>
    <w:rsid w:val="00FB2692"/>
    <w:rsid w:val="00FB26D3"/>
    <w:rsid w:val="00FB2B6C"/>
    <w:rsid w:val="00FB3970"/>
    <w:rsid w:val="00FB3F78"/>
    <w:rsid w:val="00FB42AE"/>
    <w:rsid w:val="00FB49CA"/>
    <w:rsid w:val="00FB5469"/>
    <w:rsid w:val="00FB5814"/>
    <w:rsid w:val="00FB6A0A"/>
    <w:rsid w:val="00FB6EF2"/>
    <w:rsid w:val="00FC161D"/>
    <w:rsid w:val="00FC1D75"/>
    <w:rsid w:val="00FC23CC"/>
    <w:rsid w:val="00FC3CFA"/>
    <w:rsid w:val="00FC4D8B"/>
    <w:rsid w:val="00FC4FA7"/>
    <w:rsid w:val="00FC5187"/>
    <w:rsid w:val="00FC55D9"/>
    <w:rsid w:val="00FC59CC"/>
    <w:rsid w:val="00FC609A"/>
    <w:rsid w:val="00FC7EE0"/>
    <w:rsid w:val="00FD127C"/>
    <w:rsid w:val="00FD3D64"/>
    <w:rsid w:val="00FD48EE"/>
    <w:rsid w:val="00FD49BE"/>
    <w:rsid w:val="00FD6513"/>
    <w:rsid w:val="00FD6C40"/>
    <w:rsid w:val="00FD75B7"/>
    <w:rsid w:val="00FE08AA"/>
    <w:rsid w:val="00FE0CED"/>
    <w:rsid w:val="00FE3E1F"/>
    <w:rsid w:val="00FE7C33"/>
    <w:rsid w:val="00FF0B01"/>
    <w:rsid w:val="00FF0E0B"/>
    <w:rsid w:val="00FF0E0D"/>
    <w:rsid w:val="00FF1854"/>
    <w:rsid w:val="00FF2E73"/>
    <w:rsid w:val="00FF3C98"/>
    <w:rsid w:val="00FF3E3E"/>
    <w:rsid w:val="00FF4508"/>
    <w:rsid w:val="00FF544E"/>
    <w:rsid w:val="00FF5EBF"/>
    <w:rsid w:val="00FF6B3A"/>
    <w:rsid w:val="00FF76B8"/>
    <w:rsid w:val="00FF7E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E2190EF"/>
  <w15:chartTrackingRefBased/>
  <w15:docId w15:val="{8D3DEE70-B377-4127-B5B2-B2F6797A8F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93543"/>
    <w:rPr>
      <w:sz w:val="24"/>
      <w:szCs w:val="24"/>
    </w:rPr>
  </w:style>
  <w:style w:type="paragraph" w:styleId="Ttulo1">
    <w:name w:val="heading 1"/>
    <w:basedOn w:val="Normal"/>
    <w:next w:val="TCC-CorpodoTexto"/>
    <w:link w:val="Ttulo1Char"/>
    <w:qFormat/>
    <w:rsid w:val="007E3A5D"/>
    <w:pPr>
      <w:keepNext/>
      <w:pageBreakBefore/>
      <w:numPr>
        <w:numId w:val="3"/>
      </w:numPr>
      <w:spacing w:before="240" w:after="360"/>
      <w:outlineLvl w:val="0"/>
    </w:pPr>
    <w:rPr>
      <w:rFonts w:ascii="Arial" w:hAnsi="Arial"/>
      <w:b/>
      <w:bCs/>
      <w:kern w:val="32"/>
      <w:szCs w:val="32"/>
      <w:lang w:val="x-none" w:eastAsia="x-none"/>
    </w:rPr>
  </w:style>
  <w:style w:type="paragraph" w:styleId="Ttulo2">
    <w:name w:val="heading 2"/>
    <w:basedOn w:val="Normal"/>
    <w:next w:val="TCC-CorpodoTexto"/>
    <w:link w:val="Ttulo2Char"/>
    <w:qFormat/>
    <w:rsid w:val="007E3A5D"/>
    <w:pPr>
      <w:keepNext/>
      <w:numPr>
        <w:ilvl w:val="1"/>
        <w:numId w:val="3"/>
      </w:numPr>
      <w:spacing w:before="240" w:after="240"/>
      <w:ind w:left="578" w:hanging="578"/>
      <w:outlineLvl w:val="1"/>
    </w:pPr>
    <w:rPr>
      <w:rFonts w:ascii="Arial" w:hAnsi="Arial"/>
      <w:b/>
      <w:bCs/>
      <w:i/>
      <w:iCs/>
      <w:sz w:val="22"/>
      <w:szCs w:val="28"/>
      <w:lang w:val="x-none" w:eastAsia="x-none"/>
    </w:rPr>
  </w:style>
  <w:style w:type="paragraph" w:styleId="Ttulo3">
    <w:name w:val="heading 3"/>
    <w:basedOn w:val="Normal"/>
    <w:link w:val="Ttulo3Char"/>
    <w:qFormat/>
    <w:rsid w:val="007E3A5D"/>
    <w:pPr>
      <w:numPr>
        <w:ilvl w:val="2"/>
        <w:numId w:val="3"/>
      </w:numPr>
      <w:spacing w:before="240" w:after="120"/>
      <w:outlineLvl w:val="2"/>
    </w:pPr>
    <w:rPr>
      <w:rFonts w:ascii="Arial" w:hAnsi="Arial"/>
      <w:b/>
      <w:bCs/>
      <w:sz w:val="22"/>
      <w:szCs w:val="27"/>
      <w:lang w:val="x-none" w:eastAsia="x-none"/>
    </w:rPr>
  </w:style>
  <w:style w:type="paragraph" w:styleId="Ttulo4">
    <w:name w:val="heading 4"/>
    <w:basedOn w:val="Normal"/>
    <w:next w:val="Normal"/>
    <w:link w:val="Ttulo4Char"/>
    <w:qFormat/>
    <w:rsid w:val="005E2631"/>
    <w:pPr>
      <w:keepNext/>
      <w:widowControl w:val="0"/>
      <w:numPr>
        <w:ilvl w:val="3"/>
        <w:numId w:val="3"/>
      </w:numPr>
      <w:adjustRightInd w:val="0"/>
      <w:spacing w:before="240" w:after="60" w:line="360" w:lineRule="atLeast"/>
      <w:jc w:val="both"/>
      <w:textAlignment w:val="baseline"/>
      <w:outlineLvl w:val="3"/>
    </w:pPr>
    <w:rPr>
      <w:b/>
      <w:bCs/>
      <w:sz w:val="28"/>
      <w:szCs w:val="28"/>
      <w:lang w:val="x-none" w:eastAsia="x-none"/>
    </w:rPr>
  </w:style>
  <w:style w:type="paragraph" w:styleId="Ttulo5">
    <w:name w:val="heading 5"/>
    <w:basedOn w:val="Normal"/>
    <w:next w:val="Normal"/>
    <w:qFormat/>
    <w:rsid w:val="005E2631"/>
    <w:pPr>
      <w:widowControl w:val="0"/>
      <w:numPr>
        <w:ilvl w:val="4"/>
        <w:numId w:val="3"/>
      </w:numPr>
      <w:adjustRightInd w:val="0"/>
      <w:spacing w:before="240" w:after="60" w:line="360" w:lineRule="atLeast"/>
      <w:jc w:val="both"/>
      <w:textAlignment w:val="baseline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nhideWhenUsed/>
    <w:qFormat/>
    <w:rsid w:val="00FB2B6C"/>
    <w:pPr>
      <w:keepNext/>
      <w:keepLines/>
      <w:numPr>
        <w:ilvl w:val="5"/>
        <w:numId w:val="3"/>
      </w:numPr>
      <w:spacing w:before="200"/>
      <w:outlineLvl w:val="5"/>
    </w:pPr>
    <w:rPr>
      <w:rFonts w:ascii="Cambria" w:hAnsi="Cambria"/>
      <w:i/>
      <w:iCs/>
      <w:color w:val="243F60"/>
      <w:lang w:val="x-none" w:eastAsia="x-none"/>
    </w:rPr>
  </w:style>
  <w:style w:type="paragraph" w:styleId="Ttulo7">
    <w:name w:val="heading 7"/>
    <w:basedOn w:val="Normal"/>
    <w:next w:val="Normal"/>
    <w:link w:val="Ttulo7Char"/>
    <w:unhideWhenUsed/>
    <w:qFormat/>
    <w:rsid w:val="00FB2B6C"/>
    <w:pPr>
      <w:keepNext/>
      <w:keepLines/>
      <w:numPr>
        <w:ilvl w:val="6"/>
        <w:numId w:val="3"/>
      </w:numPr>
      <w:spacing w:before="200"/>
      <w:outlineLvl w:val="6"/>
    </w:pPr>
    <w:rPr>
      <w:rFonts w:ascii="Cambria" w:hAnsi="Cambria"/>
      <w:i/>
      <w:iCs/>
      <w:color w:val="404040"/>
      <w:lang w:val="x-none" w:eastAsia="x-none"/>
    </w:rPr>
  </w:style>
  <w:style w:type="paragraph" w:styleId="Ttulo8">
    <w:name w:val="heading 8"/>
    <w:basedOn w:val="Normal"/>
    <w:next w:val="Normal"/>
    <w:link w:val="Ttulo8Char"/>
    <w:unhideWhenUsed/>
    <w:qFormat/>
    <w:rsid w:val="00FB2B6C"/>
    <w:pPr>
      <w:keepNext/>
      <w:keepLines/>
      <w:numPr>
        <w:ilvl w:val="7"/>
        <w:numId w:val="3"/>
      </w:numPr>
      <w:spacing w:before="200"/>
      <w:outlineLvl w:val="7"/>
    </w:pPr>
    <w:rPr>
      <w:rFonts w:ascii="Cambria" w:hAnsi="Cambria"/>
      <w:color w:val="404040"/>
      <w:sz w:val="20"/>
      <w:szCs w:val="20"/>
      <w:lang w:val="x-none" w:eastAsia="x-none"/>
    </w:rPr>
  </w:style>
  <w:style w:type="paragraph" w:styleId="Ttulo9">
    <w:name w:val="heading 9"/>
    <w:basedOn w:val="Normal"/>
    <w:next w:val="Normal"/>
    <w:link w:val="Ttulo9Char"/>
    <w:unhideWhenUsed/>
    <w:qFormat/>
    <w:rsid w:val="00FB2B6C"/>
    <w:pPr>
      <w:keepNext/>
      <w:keepLines/>
      <w:numPr>
        <w:ilvl w:val="8"/>
        <w:numId w:val="3"/>
      </w:numPr>
      <w:spacing w:before="200"/>
      <w:outlineLvl w:val="8"/>
    </w:pPr>
    <w:rPr>
      <w:rFonts w:ascii="Cambria" w:hAnsi="Cambria"/>
      <w:i/>
      <w:iCs/>
      <w:color w:val="404040"/>
      <w:sz w:val="20"/>
      <w:szCs w:val="20"/>
      <w:lang w:val="x-none" w:eastAsia="x-none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nfase">
    <w:name w:val="Emphasis"/>
    <w:qFormat/>
    <w:rsid w:val="00F10269"/>
    <w:rPr>
      <w:b/>
      <w:bCs/>
      <w:i w:val="0"/>
      <w:iCs w:val="0"/>
    </w:rPr>
  </w:style>
  <w:style w:type="paragraph" w:styleId="Cabealho">
    <w:name w:val="header"/>
    <w:basedOn w:val="Normal"/>
    <w:link w:val="CabealhoChar"/>
    <w:uiPriority w:val="99"/>
    <w:rsid w:val="007A1547"/>
    <w:pPr>
      <w:tabs>
        <w:tab w:val="center" w:pos="4419"/>
        <w:tab w:val="right" w:pos="8838"/>
      </w:tabs>
    </w:pPr>
    <w:rPr>
      <w:lang w:val="x-none" w:eastAsia="x-none"/>
    </w:rPr>
  </w:style>
  <w:style w:type="paragraph" w:styleId="Rodap">
    <w:name w:val="footer"/>
    <w:basedOn w:val="Normal"/>
    <w:link w:val="RodapChar"/>
    <w:uiPriority w:val="99"/>
    <w:rsid w:val="007A1547"/>
    <w:pPr>
      <w:tabs>
        <w:tab w:val="center" w:pos="4419"/>
        <w:tab w:val="right" w:pos="8838"/>
      </w:tabs>
    </w:pPr>
    <w:rPr>
      <w:lang w:val="x-none" w:eastAsia="x-none"/>
    </w:rPr>
  </w:style>
  <w:style w:type="paragraph" w:styleId="Ttulo">
    <w:name w:val="Title"/>
    <w:basedOn w:val="Normal"/>
    <w:qFormat/>
    <w:rsid w:val="007A1547"/>
    <w:pPr>
      <w:jc w:val="center"/>
    </w:pPr>
    <w:rPr>
      <w:rFonts w:ascii="Arial" w:hAnsi="Arial"/>
      <w:b/>
      <w:sz w:val="28"/>
      <w:szCs w:val="20"/>
    </w:rPr>
  </w:style>
  <w:style w:type="character" w:customStyle="1" w:styleId="mw-headline">
    <w:name w:val="mw-headline"/>
    <w:basedOn w:val="Fontepargpadro"/>
    <w:rsid w:val="005856E9"/>
  </w:style>
  <w:style w:type="paragraph" w:styleId="NormalWeb">
    <w:name w:val="Normal (Web)"/>
    <w:basedOn w:val="Normal"/>
    <w:uiPriority w:val="99"/>
    <w:rsid w:val="005856E9"/>
    <w:pPr>
      <w:spacing w:before="100" w:beforeAutospacing="1" w:after="100" w:afterAutospacing="1"/>
    </w:pPr>
  </w:style>
  <w:style w:type="character" w:styleId="Hyperlink">
    <w:name w:val="Hyperlink"/>
    <w:uiPriority w:val="99"/>
    <w:rsid w:val="002E5F52"/>
    <w:rPr>
      <w:color w:val="0000FF"/>
      <w:u w:val="single"/>
    </w:rPr>
  </w:style>
  <w:style w:type="character" w:customStyle="1" w:styleId="editsection">
    <w:name w:val="editsection"/>
    <w:basedOn w:val="Fontepargpadro"/>
    <w:rsid w:val="00877765"/>
  </w:style>
  <w:style w:type="character" w:styleId="Forte">
    <w:name w:val="Strong"/>
    <w:qFormat/>
    <w:rsid w:val="00D60F06"/>
    <w:rPr>
      <w:b/>
      <w:bCs/>
    </w:rPr>
  </w:style>
  <w:style w:type="paragraph" w:customStyle="1" w:styleId="infoblue">
    <w:name w:val="infoblue"/>
    <w:basedOn w:val="Normal"/>
    <w:rsid w:val="005E2631"/>
    <w:pPr>
      <w:widowControl w:val="0"/>
      <w:adjustRightInd w:val="0"/>
      <w:spacing w:before="100" w:beforeAutospacing="1" w:after="100" w:afterAutospacing="1" w:line="360" w:lineRule="atLeast"/>
      <w:jc w:val="both"/>
      <w:textAlignment w:val="baseline"/>
    </w:pPr>
  </w:style>
  <w:style w:type="paragraph" w:customStyle="1" w:styleId="tabletext">
    <w:name w:val="tabletext"/>
    <w:basedOn w:val="Normal"/>
    <w:rsid w:val="005E2631"/>
    <w:pPr>
      <w:widowControl w:val="0"/>
      <w:adjustRightInd w:val="0"/>
      <w:spacing w:before="100" w:beforeAutospacing="1" w:after="100" w:afterAutospacing="1" w:line="360" w:lineRule="atLeast"/>
      <w:jc w:val="both"/>
      <w:textAlignment w:val="baseline"/>
    </w:pPr>
  </w:style>
  <w:style w:type="character" w:customStyle="1" w:styleId="longtext">
    <w:name w:val="long_text"/>
    <w:basedOn w:val="Fontepargpadro"/>
    <w:rsid w:val="00295749"/>
  </w:style>
  <w:style w:type="paragraph" w:styleId="SemEspaamento">
    <w:name w:val="No Spacing"/>
    <w:link w:val="SemEspaamentoChar"/>
    <w:qFormat/>
    <w:rsid w:val="008F5B04"/>
    <w:rPr>
      <w:rFonts w:ascii="Calibri" w:hAnsi="Calibri" w:cs="Calibri"/>
      <w:sz w:val="22"/>
      <w:szCs w:val="22"/>
      <w:lang w:eastAsia="en-US"/>
    </w:rPr>
  </w:style>
  <w:style w:type="character" w:customStyle="1" w:styleId="SemEspaamentoChar">
    <w:name w:val="Sem Espaçamento Char"/>
    <w:link w:val="SemEspaamento"/>
    <w:locked/>
    <w:rsid w:val="008F5B04"/>
    <w:rPr>
      <w:rFonts w:ascii="Calibri" w:hAnsi="Calibri" w:cs="Calibri"/>
      <w:sz w:val="22"/>
      <w:szCs w:val="22"/>
      <w:lang w:val="pt-BR" w:eastAsia="en-US" w:bidi="ar-SA"/>
    </w:rPr>
  </w:style>
  <w:style w:type="character" w:customStyle="1" w:styleId="mediumtext">
    <w:name w:val="medium_text"/>
    <w:basedOn w:val="Fontepargpadro"/>
    <w:rsid w:val="00CB1E3A"/>
  </w:style>
  <w:style w:type="paragraph" w:customStyle="1" w:styleId="last-para">
    <w:name w:val="last-para"/>
    <w:basedOn w:val="Normal"/>
    <w:rsid w:val="00A15CF9"/>
    <w:pPr>
      <w:spacing w:before="100" w:beforeAutospacing="1" w:after="100" w:afterAutospacing="1"/>
    </w:pPr>
  </w:style>
  <w:style w:type="character" w:customStyle="1" w:styleId="longtext1">
    <w:name w:val="long_text1"/>
    <w:rsid w:val="0044154C"/>
    <w:rPr>
      <w:sz w:val="26"/>
      <w:szCs w:val="26"/>
    </w:rPr>
  </w:style>
  <w:style w:type="table" w:styleId="Tabelacomgrade">
    <w:name w:val="Table Grid"/>
    <w:basedOn w:val="Tabelanormal"/>
    <w:rsid w:val="00E872D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Recuodecorpodetexto">
    <w:name w:val="Body Text Indent"/>
    <w:basedOn w:val="Normal"/>
    <w:link w:val="RecuodecorpodetextoChar"/>
    <w:semiHidden/>
    <w:rsid w:val="0005753F"/>
    <w:pPr>
      <w:suppressAutoHyphens/>
      <w:spacing w:line="360" w:lineRule="auto"/>
      <w:ind w:left="4253"/>
    </w:pPr>
    <w:rPr>
      <w:szCs w:val="20"/>
      <w:lang w:val="x-none" w:eastAsia="ar-SA"/>
    </w:rPr>
  </w:style>
  <w:style w:type="character" w:customStyle="1" w:styleId="RecuodecorpodetextoChar">
    <w:name w:val="Recuo de corpo de texto Char"/>
    <w:link w:val="Recuodecorpodetexto"/>
    <w:semiHidden/>
    <w:rsid w:val="0005753F"/>
    <w:rPr>
      <w:sz w:val="24"/>
      <w:lang w:eastAsia="ar-SA"/>
    </w:rPr>
  </w:style>
  <w:style w:type="paragraph" w:styleId="Recuodecorpodetexto2">
    <w:name w:val="Body Text Indent 2"/>
    <w:basedOn w:val="Normal"/>
    <w:link w:val="Recuodecorpodetexto2Char"/>
    <w:semiHidden/>
    <w:rsid w:val="0005753F"/>
    <w:pPr>
      <w:suppressAutoHyphens/>
      <w:spacing w:line="360" w:lineRule="auto"/>
      <w:ind w:firstLine="709"/>
      <w:jc w:val="both"/>
    </w:pPr>
    <w:rPr>
      <w:rFonts w:ascii="Arial" w:hAnsi="Arial"/>
      <w:color w:val="FF0000"/>
      <w:szCs w:val="20"/>
      <w:lang w:val="x-none" w:eastAsia="ar-SA"/>
    </w:rPr>
  </w:style>
  <w:style w:type="character" w:customStyle="1" w:styleId="Recuodecorpodetexto2Char">
    <w:name w:val="Recuo de corpo de texto 2 Char"/>
    <w:link w:val="Recuodecorpodetexto2"/>
    <w:semiHidden/>
    <w:rsid w:val="0005753F"/>
    <w:rPr>
      <w:rFonts w:ascii="Arial" w:hAnsi="Arial" w:cs="Arial"/>
      <w:color w:val="FF0000"/>
      <w:sz w:val="24"/>
      <w:lang w:eastAsia="ar-SA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855F39"/>
    <w:rPr>
      <w:rFonts w:ascii="Tahoma" w:hAnsi="Tahoma"/>
      <w:sz w:val="16"/>
      <w:szCs w:val="16"/>
      <w:lang w:val="x-none" w:eastAsia="x-none"/>
    </w:rPr>
  </w:style>
  <w:style w:type="character" w:customStyle="1" w:styleId="TextodebaloChar">
    <w:name w:val="Texto de balão Char"/>
    <w:link w:val="Textodebalo"/>
    <w:uiPriority w:val="99"/>
    <w:semiHidden/>
    <w:rsid w:val="00855F39"/>
    <w:rPr>
      <w:rFonts w:ascii="Tahoma" w:hAnsi="Tahoma" w:cs="Tahoma"/>
      <w:sz w:val="16"/>
      <w:szCs w:val="16"/>
    </w:rPr>
  </w:style>
  <w:style w:type="paragraph" w:customStyle="1" w:styleId="Capitulo">
    <w:name w:val="Capitulo"/>
    <w:basedOn w:val="Normal"/>
    <w:next w:val="Normal"/>
    <w:rsid w:val="00AA3D5F"/>
    <w:pPr>
      <w:tabs>
        <w:tab w:val="num" w:pos="900"/>
      </w:tabs>
      <w:suppressAutoHyphens/>
      <w:spacing w:after="120" w:line="360" w:lineRule="auto"/>
      <w:jc w:val="center"/>
    </w:pPr>
    <w:rPr>
      <w:b/>
      <w:caps/>
      <w:szCs w:val="20"/>
      <w:lang w:eastAsia="ar-SA"/>
    </w:rPr>
  </w:style>
  <w:style w:type="paragraph" w:styleId="Textoembloco">
    <w:name w:val="Block Text"/>
    <w:basedOn w:val="Normal"/>
    <w:rsid w:val="00F1406A"/>
    <w:pPr>
      <w:spacing w:line="360" w:lineRule="auto"/>
      <w:ind w:left="3420" w:right="45"/>
      <w:jc w:val="both"/>
    </w:pPr>
    <w:rPr>
      <w:rFonts w:ascii="Arial" w:hAnsi="Arial" w:cs="Arial"/>
    </w:rPr>
  </w:style>
  <w:style w:type="paragraph" w:customStyle="1" w:styleId="p5">
    <w:name w:val="p5"/>
    <w:basedOn w:val="Normal"/>
    <w:rsid w:val="00F1406A"/>
    <w:pPr>
      <w:widowControl w:val="0"/>
      <w:tabs>
        <w:tab w:val="left" w:pos="760"/>
      </w:tabs>
      <w:spacing w:line="240" w:lineRule="atLeast"/>
      <w:ind w:left="1440" w:firstLine="720"/>
    </w:pPr>
    <w:rPr>
      <w:snapToGrid w:val="0"/>
      <w:szCs w:val="20"/>
    </w:rPr>
  </w:style>
  <w:style w:type="numbering" w:customStyle="1" w:styleId="A">
    <w:name w:val="A"/>
    <w:rsid w:val="00237FE7"/>
    <w:pPr>
      <w:numPr>
        <w:numId w:val="1"/>
      </w:numPr>
    </w:pPr>
  </w:style>
  <w:style w:type="character" w:customStyle="1" w:styleId="CabealhoChar">
    <w:name w:val="Cabeçalho Char"/>
    <w:link w:val="Cabealho"/>
    <w:uiPriority w:val="99"/>
    <w:rsid w:val="00332E75"/>
    <w:rPr>
      <w:sz w:val="24"/>
      <w:szCs w:val="24"/>
    </w:rPr>
  </w:style>
  <w:style w:type="character" w:customStyle="1" w:styleId="RodapChar">
    <w:name w:val="Rodapé Char"/>
    <w:link w:val="Rodap"/>
    <w:uiPriority w:val="99"/>
    <w:rsid w:val="00332E75"/>
    <w:rPr>
      <w:sz w:val="24"/>
      <w:szCs w:val="24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965A69"/>
    <w:pPr>
      <w:keepLines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  <w:lang w:eastAsia="en-US"/>
    </w:rPr>
  </w:style>
  <w:style w:type="paragraph" w:styleId="Sumrio1">
    <w:name w:val="toc 1"/>
    <w:basedOn w:val="Normal"/>
    <w:next w:val="Normal"/>
    <w:autoRedefine/>
    <w:uiPriority w:val="39"/>
    <w:unhideWhenUsed/>
    <w:qFormat/>
    <w:rsid w:val="00EF2F00"/>
    <w:pPr>
      <w:tabs>
        <w:tab w:val="left" w:pos="660"/>
        <w:tab w:val="right" w:leader="dot" w:pos="9062"/>
      </w:tabs>
      <w:outlineLvl w:val="0"/>
    </w:pPr>
    <w:rPr>
      <w:rFonts w:ascii="Arial" w:hAnsi="Arial"/>
      <w:sz w:val="22"/>
    </w:rPr>
  </w:style>
  <w:style w:type="paragraph" w:styleId="Sumrio2">
    <w:name w:val="toc 2"/>
    <w:basedOn w:val="Normal"/>
    <w:next w:val="Normal"/>
    <w:autoRedefine/>
    <w:uiPriority w:val="39"/>
    <w:unhideWhenUsed/>
    <w:qFormat/>
    <w:rsid w:val="00E80CAE"/>
    <w:pPr>
      <w:spacing w:after="100" w:line="276" w:lineRule="auto"/>
    </w:pPr>
    <w:rPr>
      <w:rFonts w:ascii="Calibri" w:hAnsi="Calibri"/>
      <w:sz w:val="20"/>
      <w:szCs w:val="22"/>
      <w:lang w:eastAsia="en-US"/>
    </w:rPr>
  </w:style>
  <w:style w:type="paragraph" w:styleId="Sumrio3">
    <w:name w:val="toc 3"/>
    <w:basedOn w:val="Normal"/>
    <w:next w:val="Normal"/>
    <w:autoRedefine/>
    <w:uiPriority w:val="39"/>
    <w:unhideWhenUsed/>
    <w:qFormat/>
    <w:rsid w:val="00E80CAE"/>
    <w:pPr>
      <w:spacing w:after="100" w:line="276" w:lineRule="auto"/>
    </w:pPr>
    <w:rPr>
      <w:rFonts w:ascii="Calibri" w:hAnsi="Calibri"/>
      <w:sz w:val="22"/>
      <w:szCs w:val="22"/>
      <w:lang w:eastAsia="en-US"/>
    </w:rPr>
  </w:style>
  <w:style w:type="character" w:customStyle="1" w:styleId="Ttulo6Char">
    <w:name w:val="Título 6 Char"/>
    <w:link w:val="Ttulo6"/>
    <w:rsid w:val="00FB2B6C"/>
    <w:rPr>
      <w:rFonts w:ascii="Cambria" w:hAnsi="Cambria"/>
      <w:i/>
      <w:iCs/>
      <w:color w:val="243F60"/>
      <w:sz w:val="24"/>
      <w:szCs w:val="24"/>
    </w:rPr>
  </w:style>
  <w:style w:type="character" w:customStyle="1" w:styleId="Ttulo7Char">
    <w:name w:val="Título 7 Char"/>
    <w:link w:val="Ttulo7"/>
    <w:rsid w:val="00FB2B6C"/>
    <w:rPr>
      <w:rFonts w:ascii="Cambria" w:hAnsi="Cambria"/>
      <w:i/>
      <w:iCs/>
      <w:color w:val="404040"/>
      <w:sz w:val="24"/>
      <w:szCs w:val="24"/>
    </w:rPr>
  </w:style>
  <w:style w:type="character" w:customStyle="1" w:styleId="Ttulo8Char">
    <w:name w:val="Título 8 Char"/>
    <w:link w:val="Ttulo8"/>
    <w:rsid w:val="00FB2B6C"/>
    <w:rPr>
      <w:rFonts w:ascii="Cambria" w:hAnsi="Cambria"/>
      <w:color w:val="404040"/>
    </w:rPr>
  </w:style>
  <w:style w:type="character" w:customStyle="1" w:styleId="Ttulo9Char">
    <w:name w:val="Título 9 Char"/>
    <w:link w:val="Ttulo9"/>
    <w:rsid w:val="00FB2B6C"/>
    <w:rPr>
      <w:rFonts w:ascii="Cambria" w:hAnsi="Cambria"/>
      <w:i/>
      <w:iCs/>
      <w:color w:val="404040"/>
    </w:rPr>
  </w:style>
  <w:style w:type="paragraph" w:customStyle="1" w:styleId="TCC-PrTextuais-12-Centralizado">
    <w:name w:val="TCC - Pré Textuais - 12 - Centralizado"/>
    <w:basedOn w:val="Normal"/>
    <w:link w:val="TCC-PrTextuais-12-CentralizadoChar"/>
    <w:qFormat/>
    <w:rsid w:val="00401B2F"/>
    <w:pPr>
      <w:spacing w:after="120"/>
      <w:jc w:val="center"/>
    </w:pPr>
    <w:rPr>
      <w:rFonts w:ascii="Arial" w:hAnsi="Arial"/>
      <w:b/>
      <w:bCs/>
      <w:caps/>
      <w:lang w:val="x-none" w:eastAsia="x-none"/>
    </w:rPr>
  </w:style>
  <w:style w:type="paragraph" w:customStyle="1" w:styleId="TCC-Capa-Titulo">
    <w:name w:val="TCC - Capa - Titulo"/>
    <w:basedOn w:val="Normal"/>
    <w:link w:val="TCC-Capa-TituloChar"/>
    <w:qFormat/>
    <w:rsid w:val="002113C5"/>
    <w:pPr>
      <w:autoSpaceDE w:val="0"/>
      <w:autoSpaceDN w:val="0"/>
      <w:adjustRightInd w:val="0"/>
      <w:spacing w:line="360" w:lineRule="auto"/>
      <w:jc w:val="center"/>
    </w:pPr>
    <w:rPr>
      <w:rFonts w:ascii="Arial" w:hAnsi="Arial"/>
      <w:b/>
      <w:caps/>
      <w:sz w:val="28"/>
      <w:szCs w:val="28"/>
      <w:lang w:val="x-none" w:eastAsia="ar-SA"/>
    </w:rPr>
  </w:style>
  <w:style w:type="character" w:customStyle="1" w:styleId="TCC-PrTextuais-12-CentralizadoChar">
    <w:name w:val="TCC - Pré Textuais - 12 - Centralizado Char"/>
    <w:link w:val="TCC-PrTextuais-12-Centralizado"/>
    <w:rsid w:val="00401B2F"/>
    <w:rPr>
      <w:rFonts w:ascii="Arial" w:hAnsi="Arial" w:cs="Arial"/>
      <w:b/>
      <w:bCs/>
      <w:caps/>
      <w:sz w:val="24"/>
      <w:szCs w:val="24"/>
    </w:rPr>
  </w:style>
  <w:style w:type="paragraph" w:customStyle="1" w:styleId="TCC-Capa-Nomedafaculdade">
    <w:name w:val="TCC - Capa - Nome da faculdade"/>
    <w:basedOn w:val="Normal"/>
    <w:link w:val="TCC-Capa-NomedafaculdadeChar"/>
    <w:qFormat/>
    <w:rsid w:val="002113C5"/>
    <w:pPr>
      <w:tabs>
        <w:tab w:val="left" w:pos="6450"/>
      </w:tabs>
      <w:suppressAutoHyphens/>
      <w:spacing w:line="360" w:lineRule="auto"/>
      <w:jc w:val="center"/>
    </w:pPr>
    <w:rPr>
      <w:rFonts w:ascii="Arial" w:hAnsi="Arial"/>
      <w:b/>
      <w:bCs/>
      <w:sz w:val="36"/>
      <w:szCs w:val="36"/>
      <w:lang w:val="x-none" w:eastAsia="x-none"/>
    </w:rPr>
  </w:style>
  <w:style w:type="character" w:customStyle="1" w:styleId="TCC-Capa-TituloChar">
    <w:name w:val="TCC - Capa - Titulo Char"/>
    <w:link w:val="TCC-Capa-Titulo"/>
    <w:rsid w:val="002113C5"/>
    <w:rPr>
      <w:rFonts w:ascii="Arial" w:hAnsi="Arial" w:cs="Arial"/>
      <w:b/>
      <w:caps/>
      <w:sz w:val="28"/>
      <w:szCs w:val="28"/>
      <w:lang w:eastAsia="ar-SA"/>
    </w:rPr>
  </w:style>
  <w:style w:type="paragraph" w:customStyle="1" w:styleId="TCC-PrTextuais-12Justificado">
    <w:name w:val="TCC - Pré Textuais - 12 Justificado"/>
    <w:basedOn w:val="Normal"/>
    <w:link w:val="TCC-PrTextuais-12JustificadoChar"/>
    <w:qFormat/>
    <w:rsid w:val="00952FC4"/>
    <w:pPr>
      <w:spacing w:after="120"/>
    </w:pPr>
    <w:rPr>
      <w:rFonts w:ascii="Arial" w:hAnsi="Arial"/>
      <w:b/>
      <w:lang w:val="x-none" w:eastAsia="x-none"/>
    </w:rPr>
  </w:style>
  <w:style w:type="character" w:customStyle="1" w:styleId="TCC-Capa-NomedafaculdadeChar">
    <w:name w:val="TCC - Capa - Nome da faculdade Char"/>
    <w:link w:val="TCC-Capa-Nomedafaculdade"/>
    <w:rsid w:val="002113C5"/>
    <w:rPr>
      <w:rFonts w:ascii="Arial" w:hAnsi="Arial" w:cs="Arial"/>
      <w:b/>
      <w:bCs/>
      <w:sz w:val="36"/>
      <w:szCs w:val="36"/>
    </w:rPr>
  </w:style>
  <w:style w:type="paragraph" w:customStyle="1" w:styleId="TCC-PrTextuais-12Lateral">
    <w:name w:val="TCC - Pré Textuais - 12 Lateral"/>
    <w:basedOn w:val="Normal"/>
    <w:link w:val="TCC-PrTextuais-12LateralChar"/>
    <w:qFormat/>
    <w:rsid w:val="00401B2F"/>
    <w:pPr>
      <w:autoSpaceDE w:val="0"/>
      <w:autoSpaceDN w:val="0"/>
      <w:adjustRightInd w:val="0"/>
      <w:ind w:left="4962"/>
      <w:jc w:val="both"/>
    </w:pPr>
    <w:rPr>
      <w:rFonts w:ascii="Arial" w:hAnsi="Arial"/>
      <w:lang w:val="x-none" w:eastAsia="x-none"/>
    </w:rPr>
  </w:style>
  <w:style w:type="character" w:customStyle="1" w:styleId="TCC-PrTextuais-12JustificadoChar">
    <w:name w:val="TCC - Pré Textuais - 12 Justificado Char"/>
    <w:link w:val="TCC-PrTextuais-12Justificado"/>
    <w:rsid w:val="00952FC4"/>
    <w:rPr>
      <w:rFonts w:ascii="Arial" w:hAnsi="Arial" w:cs="Arial"/>
      <w:b/>
      <w:sz w:val="24"/>
      <w:szCs w:val="24"/>
    </w:rPr>
  </w:style>
  <w:style w:type="paragraph" w:customStyle="1" w:styleId="TCC-DadosparaaBiblioteca">
    <w:name w:val="TCC - Dados para a Biblioteca"/>
    <w:basedOn w:val="Recuodecorpodetexto"/>
    <w:link w:val="TCC-DadosparaaBibliotecaChar"/>
    <w:qFormat/>
    <w:rsid w:val="00810A35"/>
    <w:pPr>
      <w:tabs>
        <w:tab w:val="left" w:pos="6516"/>
      </w:tabs>
      <w:spacing w:line="240" w:lineRule="auto"/>
      <w:ind w:left="363" w:right="204"/>
    </w:pPr>
    <w:rPr>
      <w:rFonts w:ascii="Arial" w:hAnsi="Arial"/>
    </w:rPr>
  </w:style>
  <w:style w:type="character" w:customStyle="1" w:styleId="TCC-PrTextuais-12LateralChar">
    <w:name w:val="TCC - Pré Textuais - 12 Lateral Char"/>
    <w:link w:val="TCC-PrTextuais-12Lateral"/>
    <w:rsid w:val="00401B2F"/>
    <w:rPr>
      <w:rFonts w:ascii="Arial" w:hAnsi="Arial" w:cs="Arial"/>
      <w:sz w:val="24"/>
      <w:szCs w:val="24"/>
    </w:rPr>
  </w:style>
  <w:style w:type="paragraph" w:styleId="Legenda">
    <w:name w:val="caption"/>
    <w:basedOn w:val="Normal"/>
    <w:next w:val="Normal"/>
    <w:uiPriority w:val="35"/>
    <w:unhideWhenUsed/>
    <w:qFormat/>
    <w:rsid w:val="00810A35"/>
    <w:pPr>
      <w:jc w:val="center"/>
    </w:pPr>
    <w:rPr>
      <w:rFonts w:ascii="Arial" w:hAnsi="Arial"/>
      <w:b/>
      <w:bCs/>
    </w:rPr>
  </w:style>
  <w:style w:type="character" w:customStyle="1" w:styleId="TCC-DadosparaaBibliotecaChar">
    <w:name w:val="TCC - Dados para a Biblioteca Char"/>
    <w:link w:val="TCC-DadosparaaBiblioteca"/>
    <w:rsid w:val="00810A35"/>
    <w:rPr>
      <w:rFonts w:ascii="Arial" w:hAnsi="Arial" w:cs="Arial"/>
      <w:sz w:val="24"/>
      <w:lang w:eastAsia="ar-SA"/>
    </w:rPr>
  </w:style>
  <w:style w:type="paragraph" w:styleId="PargrafodaLista">
    <w:name w:val="List Paragraph"/>
    <w:basedOn w:val="Normal"/>
    <w:uiPriority w:val="34"/>
    <w:qFormat/>
    <w:rsid w:val="003B21EE"/>
    <w:pPr>
      <w:ind w:left="708"/>
    </w:pPr>
  </w:style>
  <w:style w:type="paragraph" w:styleId="ndicedeilustraes">
    <w:name w:val="table of figures"/>
    <w:basedOn w:val="Normal"/>
    <w:next w:val="Normal"/>
    <w:uiPriority w:val="99"/>
    <w:unhideWhenUsed/>
    <w:rsid w:val="004C5203"/>
  </w:style>
  <w:style w:type="paragraph" w:customStyle="1" w:styleId="TCC-PrTextual-Titulo">
    <w:name w:val="TCC - Pré Textual - Titulo"/>
    <w:basedOn w:val="Normal"/>
    <w:link w:val="TCC-PrTextual-TituloChar"/>
    <w:qFormat/>
    <w:rsid w:val="007505A5"/>
    <w:pPr>
      <w:spacing w:after="360"/>
      <w:jc w:val="center"/>
    </w:pPr>
    <w:rPr>
      <w:rFonts w:ascii="Arial" w:hAnsi="Arial"/>
      <w:b/>
      <w:lang w:val="x-none" w:eastAsia="x-none"/>
    </w:rPr>
  </w:style>
  <w:style w:type="paragraph" w:styleId="Textodenotaderodap">
    <w:name w:val="footnote text"/>
    <w:basedOn w:val="Normal"/>
    <w:link w:val="TextodenotaderodapChar"/>
    <w:uiPriority w:val="99"/>
    <w:semiHidden/>
    <w:unhideWhenUsed/>
    <w:rsid w:val="007E3A5D"/>
    <w:rPr>
      <w:sz w:val="20"/>
      <w:szCs w:val="20"/>
    </w:rPr>
  </w:style>
  <w:style w:type="character" w:customStyle="1" w:styleId="TCC-PrTextual-TituloChar">
    <w:name w:val="TCC - Pré Textual - Titulo Char"/>
    <w:link w:val="TCC-PrTextual-Titulo"/>
    <w:rsid w:val="007505A5"/>
    <w:rPr>
      <w:rFonts w:ascii="Arial" w:hAnsi="Arial" w:cs="Arial"/>
      <w:b/>
      <w:sz w:val="24"/>
      <w:szCs w:val="24"/>
    </w:rPr>
  </w:style>
  <w:style w:type="character" w:customStyle="1" w:styleId="TextodenotaderodapChar">
    <w:name w:val="Texto de nota de rodapé Char"/>
    <w:basedOn w:val="Fontepargpadro"/>
    <w:link w:val="Textodenotaderodap"/>
    <w:uiPriority w:val="99"/>
    <w:semiHidden/>
    <w:rsid w:val="007E3A5D"/>
  </w:style>
  <w:style w:type="character" w:styleId="Refdenotaderodap">
    <w:name w:val="footnote reference"/>
    <w:uiPriority w:val="99"/>
    <w:semiHidden/>
    <w:unhideWhenUsed/>
    <w:rsid w:val="007E3A5D"/>
    <w:rPr>
      <w:vertAlign w:val="superscript"/>
    </w:rPr>
  </w:style>
  <w:style w:type="paragraph" w:customStyle="1" w:styleId="TCC-Resumo-Texto">
    <w:name w:val="TCC - Resumo - Texto"/>
    <w:basedOn w:val="Normal"/>
    <w:link w:val="TCC-Resumo-TextoChar"/>
    <w:qFormat/>
    <w:rsid w:val="00810A35"/>
    <w:pPr>
      <w:spacing w:line="360" w:lineRule="auto"/>
      <w:jc w:val="both"/>
    </w:pPr>
    <w:rPr>
      <w:rFonts w:ascii="Arial" w:hAnsi="Arial"/>
      <w:lang w:val="x-none" w:eastAsia="x-none"/>
    </w:rPr>
  </w:style>
  <w:style w:type="paragraph" w:customStyle="1" w:styleId="TCC-PrTextuais-Textobiblioteca">
    <w:name w:val="TCC - Pré Textuais - Texto biblioteca"/>
    <w:basedOn w:val="Recuodecorpodetexto"/>
    <w:link w:val="TCC-PrTextuais-TextobibliotecaChar"/>
    <w:qFormat/>
    <w:rsid w:val="0048040C"/>
    <w:pPr>
      <w:tabs>
        <w:tab w:val="left" w:pos="6516"/>
      </w:tabs>
      <w:spacing w:line="240" w:lineRule="auto"/>
      <w:ind w:left="363" w:right="204"/>
    </w:pPr>
    <w:rPr>
      <w:rFonts w:ascii="Arial" w:hAnsi="Arial"/>
    </w:rPr>
  </w:style>
  <w:style w:type="character" w:customStyle="1" w:styleId="TCC-Resumo-TextoChar">
    <w:name w:val="TCC - Resumo - Texto Char"/>
    <w:link w:val="TCC-Resumo-Texto"/>
    <w:rsid w:val="00810A35"/>
    <w:rPr>
      <w:rFonts w:ascii="Arial" w:hAnsi="Arial" w:cs="Arial"/>
      <w:sz w:val="24"/>
      <w:szCs w:val="24"/>
    </w:rPr>
  </w:style>
  <w:style w:type="paragraph" w:customStyle="1" w:styleId="TCC-PrTextuais-Epigrafe">
    <w:name w:val="TCC - Pré Textuais - Epigrafe"/>
    <w:basedOn w:val="Normal"/>
    <w:link w:val="TCC-PrTextuais-EpigrafeChar"/>
    <w:qFormat/>
    <w:rsid w:val="00B55CEC"/>
    <w:pPr>
      <w:jc w:val="right"/>
    </w:pPr>
    <w:rPr>
      <w:rFonts w:ascii="Arial" w:hAnsi="Arial"/>
      <w:b/>
      <w:i/>
      <w:lang w:val="x-none" w:eastAsia="x-none"/>
    </w:rPr>
  </w:style>
  <w:style w:type="character" w:customStyle="1" w:styleId="TCC-PrTextuais-TextobibliotecaChar">
    <w:name w:val="TCC - Pré Textuais - Texto biblioteca Char"/>
    <w:link w:val="TCC-PrTextuais-Textobiblioteca"/>
    <w:rsid w:val="0048040C"/>
    <w:rPr>
      <w:rFonts w:ascii="Arial" w:hAnsi="Arial" w:cs="Arial"/>
      <w:sz w:val="24"/>
      <w:lang w:eastAsia="ar-SA"/>
    </w:rPr>
  </w:style>
  <w:style w:type="paragraph" w:customStyle="1" w:styleId="TCC-CorpodoTexto">
    <w:name w:val="TCC - Corpo do Texto"/>
    <w:basedOn w:val="Normal"/>
    <w:link w:val="TCC-CorpodoTextoChar"/>
    <w:qFormat/>
    <w:rsid w:val="00810A35"/>
    <w:pPr>
      <w:spacing w:line="480" w:lineRule="auto"/>
      <w:ind w:firstLine="709"/>
      <w:jc w:val="both"/>
    </w:pPr>
    <w:rPr>
      <w:rFonts w:ascii="Arial" w:hAnsi="Arial"/>
      <w:szCs w:val="20"/>
      <w:lang w:val="x-none" w:eastAsia="x-none"/>
    </w:rPr>
  </w:style>
  <w:style w:type="character" w:customStyle="1" w:styleId="TCC-PrTextuais-EpigrafeChar">
    <w:name w:val="TCC - Pré Textuais - Epigrafe Char"/>
    <w:link w:val="TCC-PrTextuais-Epigrafe"/>
    <w:rsid w:val="00B55CEC"/>
    <w:rPr>
      <w:rFonts w:ascii="Arial" w:hAnsi="Arial"/>
      <w:b/>
      <w:i/>
      <w:sz w:val="24"/>
      <w:szCs w:val="24"/>
    </w:rPr>
  </w:style>
  <w:style w:type="paragraph" w:customStyle="1" w:styleId="TCC-PrTextuais-Agradecimentos">
    <w:name w:val="TCC - Pré Textuais - Agradecimentos"/>
    <w:basedOn w:val="Normal"/>
    <w:link w:val="TCC-PrTextuais-AgradecimentosChar"/>
    <w:qFormat/>
    <w:rsid w:val="009270B0"/>
    <w:pPr>
      <w:autoSpaceDE w:val="0"/>
      <w:autoSpaceDN w:val="0"/>
      <w:adjustRightInd w:val="0"/>
      <w:spacing w:before="240"/>
      <w:ind w:left="3827"/>
    </w:pPr>
    <w:rPr>
      <w:rFonts w:ascii="Arial" w:hAnsi="Arial"/>
      <w:lang w:val="x-none" w:eastAsia="x-none"/>
    </w:rPr>
  </w:style>
  <w:style w:type="character" w:customStyle="1" w:styleId="TCC-CorpodoTextoChar">
    <w:name w:val="TCC - Corpo do Texto Char"/>
    <w:link w:val="TCC-CorpodoTexto"/>
    <w:rsid w:val="00810A35"/>
    <w:rPr>
      <w:rFonts w:ascii="Arial" w:hAnsi="Arial" w:cs="Arial"/>
      <w:sz w:val="24"/>
    </w:rPr>
  </w:style>
  <w:style w:type="paragraph" w:customStyle="1" w:styleId="TCC-TextodeTabela">
    <w:name w:val="TCC - Texto de Tabela"/>
    <w:basedOn w:val="TCC-CorpodoTexto"/>
    <w:link w:val="TCC-TextodeTabelaChar"/>
    <w:qFormat/>
    <w:rsid w:val="009270B0"/>
    <w:pPr>
      <w:spacing w:before="60" w:after="60" w:line="240" w:lineRule="auto"/>
      <w:ind w:firstLine="0"/>
    </w:pPr>
  </w:style>
  <w:style w:type="character" w:customStyle="1" w:styleId="TCC-PrTextuais-AgradecimentosChar">
    <w:name w:val="TCC - Pré Textuais - Agradecimentos Char"/>
    <w:link w:val="TCC-PrTextuais-Agradecimentos"/>
    <w:rsid w:val="009270B0"/>
    <w:rPr>
      <w:rFonts w:ascii="Arial" w:hAnsi="Arial" w:cs="Arial"/>
      <w:sz w:val="24"/>
      <w:szCs w:val="24"/>
    </w:rPr>
  </w:style>
  <w:style w:type="paragraph" w:customStyle="1" w:styleId="TCC-Titulo1">
    <w:name w:val="TCC - Titulo 1"/>
    <w:basedOn w:val="Ttulo1"/>
    <w:link w:val="TCC-Titulo1Char"/>
    <w:qFormat/>
    <w:rsid w:val="00232321"/>
  </w:style>
  <w:style w:type="character" w:customStyle="1" w:styleId="TCC-TextodeTabelaChar">
    <w:name w:val="TCC - Texto de Tabela Char"/>
    <w:link w:val="TCC-TextodeTabela"/>
    <w:rsid w:val="009270B0"/>
    <w:rPr>
      <w:rFonts w:ascii="Arial" w:hAnsi="Arial" w:cs="Arial"/>
      <w:sz w:val="24"/>
    </w:rPr>
  </w:style>
  <w:style w:type="paragraph" w:customStyle="1" w:styleId="TCC-Titulo2">
    <w:name w:val="TCC - Titulo 2"/>
    <w:basedOn w:val="Ttulo2"/>
    <w:next w:val="TCC-CorpodoTexto"/>
    <w:link w:val="TCC-Titulo2Char"/>
    <w:qFormat/>
    <w:rsid w:val="00810A35"/>
    <w:pPr>
      <w:ind w:left="576" w:hanging="576"/>
    </w:pPr>
    <w:rPr>
      <w:sz w:val="24"/>
    </w:rPr>
  </w:style>
  <w:style w:type="character" w:customStyle="1" w:styleId="Ttulo1Char">
    <w:name w:val="Título 1 Char"/>
    <w:link w:val="Ttulo1"/>
    <w:rsid w:val="00232321"/>
    <w:rPr>
      <w:rFonts w:ascii="Arial" w:hAnsi="Arial" w:cs="Arial"/>
      <w:b/>
      <w:bCs/>
      <w:kern w:val="32"/>
      <w:sz w:val="24"/>
      <w:szCs w:val="32"/>
    </w:rPr>
  </w:style>
  <w:style w:type="character" w:customStyle="1" w:styleId="TCC-Titulo1Char">
    <w:name w:val="TCC - Titulo 1 Char"/>
    <w:link w:val="TCC-Titulo1"/>
    <w:rsid w:val="00232321"/>
    <w:rPr>
      <w:rFonts w:ascii="Arial" w:hAnsi="Arial" w:cs="Arial"/>
      <w:b/>
      <w:bCs/>
      <w:kern w:val="32"/>
      <w:sz w:val="24"/>
      <w:szCs w:val="32"/>
      <w:lang w:val="x-none" w:eastAsia="x-none"/>
    </w:rPr>
  </w:style>
  <w:style w:type="paragraph" w:customStyle="1" w:styleId="TCC-Titulo3">
    <w:name w:val="TCC - Titulo 3"/>
    <w:basedOn w:val="Ttulo3"/>
    <w:link w:val="TCC-Titulo3Char"/>
    <w:qFormat/>
    <w:rsid w:val="00810A35"/>
    <w:rPr>
      <w:sz w:val="24"/>
    </w:rPr>
  </w:style>
  <w:style w:type="character" w:customStyle="1" w:styleId="Ttulo2Char">
    <w:name w:val="Título 2 Char"/>
    <w:link w:val="Ttulo2"/>
    <w:rsid w:val="00232321"/>
    <w:rPr>
      <w:rFonts w:ascii="Arial" w:hAnsi="Arial" w:cs="Arial"/>
      <w:b/>
      <w:bCs/>
      <w:i/>
      <w:iCs/>
      <w:sz w:val="22"/>
      <w:szCs w:val="28"/>
    </w:rPr>
  </w:style>
  <w:style w:type="character" w:customStyle="1" w:styleId="TCC-Titulo2Char">
    <w:name w:val="TCC - Titulo 2 Char"/>
    <w:link w:val="TCC-Titulo2"/>
    <w:rsid w:val="00810A35"/>
    <w:rPr>
      <w:rFonts w:ascii="Arial" w:hAnsi="Arial"/>
      <w:b/>
      <w:bCs/>
      <w:i/>
      <w:iCs/>
      <w:sz w:val="24"/>
      <w:szCs w:val="28"/>
      <w:lang w:val="x-none" w:eastAsia="x-none"/>
    </w:rPr>
  </w:style>
  <w:style w:type="paragraph" w:customStyle="1" w:styleId="FluxoBsico">
    <w:name w:val="Fluxo Básico"/>
    <w:basedOn w:val="Normal"/>
    <w:link w:val="FluxoBsicoChar"/>
    <w:rsid w:val="00AF0EB7"/>
    <w:pPr>
      <w:widowControl w:val="0"/>
      <w:numPr>
        <w:numId w:val="4"/>
      </w:numPr>
      <w:autoSpaceDE w:val="0"/>
      <w:autoSpaceDN w:val="0"/>
      <w:spacing w:before="120" w:line="240" w:lineRule="atLeast"/>
    </w:pPr>
    <w:rPr>
      <w:rFonts w:ascii="Arial (W1)" w:hAnsi="Arial (W1)"/>
      <w:snapToGrid w:val="0"/>
      <w:sz w:val="20"/>
      <w:szCs w:val="20"/>
      <w:lang w:val="x-none" w:eastAsia="en-US"/>
    </w:rPr>
  </w:style>
  <w:style w:type="character" w:customStyle="1" w:styleId="Ttulo3Char">
    <w:name w:val="Título 3 Char"/>
    <w:link w:val="Ttulo3"/>
    <w:rsid w:val="00232321"/>
    <w:rPr>
      <w:rFonts w:ascii="Arial" w:hAnsi="Arial" w:cs="Arial"/>
      <w:b/>
      <w:bCs/>
      <w:sz w:val="22"/>
      <w:szCs w:val="27"/>
    </w:rPr>
  </w:style>
  <w:style w:type="character" w:customStyle="1" w:styleId="TCC-Titulo3Char">
    <w:name w:val="TCC - Titulo 3 Char"/>
    <w:link w:val="TCC-Titulo3"/>
    <w:rsid w:val="00810A35"/>
    <w:rPr>
      <w:rFonts w:ascii="Arial" w:hAnsi="Arial" w:cs="Arial"/>
      <w:b/>
      <w:bCs/>
      <w:sz w:val="24"/>
      <w:szCs w:val="27"/>
    </w:rPr>
  </w:style>
  <w:style w:type="paragraph" w:customStyle="1" w:styleId="NormalAlternativo">
    <w:name w:val="Normal Alternativo"/>
    <w:basedOn w:val="Normal"/>
    <w:link w:val="NormalAlternativoChar"/>
    <w:rsid w:val="00AF0EB7"/>
    <w:pPr>
      <w:widowControl w:val="0"/>
      <w:autoSpaceDE w:val="0"/>
      <w:autoSpaceDN w:val="0"/>
      <w:spacing w:line="240" w:lineRule="atLeast"/>
      <w:ind w:left="425"/>
    </w:pPr>
    <w:rPr>
      <w:rFonts w:ascii="Arial" w:hAnsi="Arial"/>
      <w:snapToGrid w:val="0"/>
      <w:sz w:val="20"/>
      <w:szCs w:val="20"/>
      <w:lang w:val="x-none" w:eastAsia="en-US"/>
    </w:rPr>
  </w:style>
  <w:style w:type="character" w:customStyle="1" w:styleId="FluxoBsicoChar">
    <w:name w:val="Fluxo Básico Char"/>
    <w:link w:val="FluxoBsico"/>
    <w:rsid w:val="00AF0EB7"/>
    <w:rPr>
      <w:rFonts w:ascii="Arial (W1)" w:hAnsi="Arial (W1)"/>
      <w:snapToGrid w:val="0"/>
      <w:lang w:val="x-none" w:eastAsia="en-US"/>
    </w:rPr>
  </w:style>
  <w:style w:type="character" w:customStyle="1" w:styleId="NormalAlternativoChar">
    <w:name w:val="Normal Alternativo Char"/>
    <w:link w:val="NormalAlternativo"/>
    <w:rsid w:val="00AF0EB7"/>
    <w:rPr>
      <w:rFonts w:ascii="Arial" w:hAnsi="Arial"/>
      <w:snapToGrid w:val="0"/>
      <w:lang w:val="x-none" w:eastAsia="en-US"/>
    </w:rPr>
  </w:style>
  <w:style w:type="paragraph" w:customStyle="1" w:styleId="FluxoAlternativo">
    <w:name w:val="Fluxo Alternativo"/>
    <w:basedOn w:val="Normal"/>
    <w:next w:val="NormalAlternativo"/>
    <w:uiPriority w:val="99"/>
    <w:rsid w:val="00AF0EB7"/>
    <w:pPr>
      <w:widowControl w:val="0"/>
      <w:numPr>
        <w:numId w:val="5"/>
      </w:numPr>
      <w:autoSpaceDE w:val="0"/>
      <w:autoSpaceDN w:val="0"/>
      <w:spacing w:before="240" w:after="120" w:line="240" w:lineRule="atLeast"/>
    </w:pPr>
    <w:rPr>
      <w:rFonts w:ascii="Arial" w:hAnsi="Arial" w:cs="Arial"/>
      <w:b/>
      <w:bCs/>
      <w:sz w:val="20"/>
      <w:szCs w:val="20"/>
      <w:lang w:eastAsia="en-US"/>
    </w:rPr>
  </w:style>
  <w:style w:type="paragraph" w:customStyle="1" w:styleId="PassodoFluxoAlternativo">
    <w:name w:val="Passo do Fluxo Alternativo"/>
    <w:basedOn w:val="Normal"/>
    <w:next w:val="Normal"/>
    <w:uiPriority w:val="99"/>
    <w:rsid w:val="00AF0EB7"/>
    <w:pPr>
      <w:widowControl w:val="0"/>
      <w:numPr>
        <w:ilvl w:val="1"/>
        <w:numId w:val="5"/>
      </w:numPr>
      <w:autoSpaceDE w:val="0"/>
      <w:autoSpaceDN w:val="0"/>
      <w:spacing w:before="60" w:after="60" w:line="240" w:lineRule="atLeast"/>
    </w:pPr>
    <w:rPr>
      <w:rFonts w:ascii="Arial" w:hAnsi="Arial" w:cs="Arial"/>
      <w:sz w:val="20"/>
      <w:szCs w:val="20"/>
      <w:lang w:eastAsia="en-US"/>
    </w:rPr>
  </w:style>
  <w:style w:type="paragraph" w:customStyle="1" w:styleId="Passo2doFluxoAlternativo">
    <w:name w:val="Passo 2 do Fluxo Alternativo"/>
    <w:basedOn w:val="Normal"/>
    <w:uiPriority w:val="99"/>
    <w:rsid w:val="00AF0EB7"/>
    <w:pPr>
      <w:widowControl w:val="0"/>
      <w:numPr>
        <w:ilvl w:val="2"/>
        <w:numId w:val="5"/>
      </w:numPr>
      <w:autoSpaceDE w:val="0"/>
      <w:autoSpaceDN w:val="0"/>
      <w:spacing w:line="240" w:lineRule="atLeast"/>
    </w:pPr>
    <w:rPr>
      <w:rFonts w:ascii="Arial" w:hAnsi="Arial" w:cs="Arial"/>
      <w:sz w:val="20"/>
      <w:szCs w:val="20"/>
      <w:lang w:eastAsia="en-US"/>
    </w:rPr>
  </w:style>
  <w:style w:type="paragraph" w:customStyle="1" w:styleId="TCC-Titulo4">
    <w:name w:val="TCC - Titulo 4"/>
    <w:basedOn w:val="Ttulo4"/>
    <w:next w:val="TCC-CorpodoTexto"/>
    <w:link w:val="TCC-Titulo4Char"/>
    <w:qFormat/>
    <w:rsid w:val="00810A35"/>
    <w:pPr>
      <w:numPr>
        <w:ilvl w:val="0"/>
        <w:numId w:val="0"/>
      </w:numPr>
      <w:spacing w:before="120" w:after="120"/>
    </w:pPr>
    <w:rPr>
      <w:rFonts w:ascii="Arial" w:hAnsi="Arial"/>
      <w:sz w:val="24"/>
      <w:szCs w:val="20"/>
    </w:rPr>
  </w:style>
  <w:style w:type="paragraph" w:customStyle="1" w:styleId="TCC-FluxoCasosdeUso">
    <w:name w:val="TCC - Fluxo Casos de Uso"/>
    <w:basedOn w:val="TCC-CorpodoTexto"/>
    <w:link w:val="TCC-FluxoCasosdeUsoChar"/>
    <w:qFormat/>
    <w:rsid w:val="00F6578E"/>
    <w:pPr>
      <w:numPr>
        <w:numId w:val="6"/>
      </w:numPr>
    </w:pPr>
  </w:style>
  <w:style w:type="character" w:customStyle="1" w:styleId="Ttulo4Char">
    <w:name w:val="Título 4 Char"/>
    <w:link w:val="Ttulo4"/>
    <w:rsid w:val="00AF0EB7"/>
    <w:rPr>
      <w:b/>
      <w:bCs/>
      <w:sz w:val="28"/>
      <w:szCs w:val="28"/>
    </w:rPr>
  </w:style>
  <w:style w:type="character" w:customStyle="1" w:styleId="TCC-Titulo4Char">
    <w:name w:val="TCC - Titulo 4 Char"/>
    <w:link w:val="TCC-Titulo4"/>
    <w:rsid w:val="00810A35"/>
    <w:rPr>
      <w:rFonts w:ascii="Arial" w:hAnsi="Arial" w:cs="Arial"/>
      <w:b/>
      <w:bCs/>
      <w:sz w:val="24"/>
    </w:rPr>
  </w:style>
  <w:style w:type="numbering" w:customStyle="1" w:styleId="TCC-Titulo-Apendice">
    <w:name w:val="TCC - Titulo - Apendice"/>
    <w:uiPriority w:val="99"/>
    <w:rsid w:val="00972F1D"/>
    <w:pPr>
      <w:numPr>
        <w:numId w:val="8"/>
      </w:numPr>
    </w:pPr>
  </w:style>
  <w:style w:type="character" w:customStyle="1" w:styleId="TCC-FluxoCasosdeUsoChar">
    <w:name w:val="TCC - Fluxo Casos de Uso Char"/>
    <w:link w:val="TCC-FluxoCasosdeUso"/>
    <w:rsid w:val="00F6578E"/>
    <w:rPr>
      <w:rFonts w:ascii="Arial" w:hAnsi="Arial" w:cs="Arial"/>
      <w:sz w:val="24"/>
    </w:rPr>
  </w:style>
  <w:style w:type="paragraph" w:customStyle="1" w:styleId="TCC-TituloApndice">
    <w:name w:val="TCC - Titulo Apêndice"/>
    <w:basedOn w:val="Ttulo1"/>
    <w:next w:val="TCC-CorpodoTexto"/>
    <w:link w:val="TCC-TituloApndiceChar"/>
    <w:qFormat/>
    <w:rsid w:val="00FA748F"/>
    <w:pPr>
      <w:numPr>
        <w:numId w:val="2"/>
      </w:numPr>
      <w:spacing w:before="0"/>
    </w:pPr>
    <w:rPr>
      <w:caps/>
    </w:rPr>
  </w:style>
  <w:style w:type="paragraph" w:customStyle="1" w:styleId="textoTabela">
    <w:name w:val="textoTabela"/>
    <w:basedOn w:val="Normal"/>
    <w:link w:val="textoTabelaCar"/>
    <w:qFormat/>
    <w:rsid w:val="00944C7F"/>
    <w:rPr>
      <w:rFonts w:ascii="Arial" w:hAnsi="Arial"/>
      <w:color w:val="000000"/>
      <w:sz w:val="22"/>
      <w:szCs w:val="22"/>
      <w:lang w:val="x-none" w:eastAsia="x-none"/>
    </w:rPr>
  </w:style>
  <w:style w:type="character" w:customStyle="1" w:styleId="TCC-TituloApndiceChar">
    <w:name w:val="TCC - Titulo Apêndice Char"/>
    <w:link w:val="TCC-TituloApndice"/>
    <w:rsid w:val="00FA748F"/>
    <w:rPr>
      <w:rFonts w:ascii="Arial" w:hAnsi="Arial" w:cs="Arial"/>
      <w:b/>
      <w:bCs/>
      <w:caps/>
      <w:kern w:val="32"/>
      <w:sz w:val="24"/>
      <w:szCs w:val="32"/>
    </w:rPr>
  </w:style>
  <w:style w:type="character" w:customStyle="1" w:styleId="textoTabelaCar">
    <w:name w:val="textoTabela Car"/>
    <w:link w:val="textoTabela"/>
    <w:rsid w:val="00944C7F"/>
    <w:rPr>
      <w:rFonts w:ascii="Arial" w:hAnsi="Arial"/>
      <w:color w:val="000000"/>
      <w:sz w:val="22"/>
      <w:szCs w:val="22"/>
      <w:lang w:val="x-none" w:eastAsia="x-none"/>
    </w:rPr>
  </w:style>
  <w:style w:type="paragraph" w:customStyle="1" w:styleId="Tabelas">
    <w:name w:val="Tabelas"/>
    <w:basedOn w:val="Normal"/>
    <w:link w:val="TabelasCar"/>
    <w:qFormat/>
    <w:rsid w:val="00944C7F"/>
    <w:pPr>
      <w:spacing w:before="240"/>
      <w:jc w:val="both"/>
      <w:outlineLvl w:val="2"/>
    </w:pPr>
    <w:rPr>
      <w:rFonts w:ascii="Arial" w:hAnsi="Arial"/>
      <w:bCs/>
      <w:sz w:val="20"/>
      <w:szCs w:val="20"/>
      <w:lang w:val="x-none" w:eastAsia="x-none"/>
    </w:rPr>
  </w:style>
  <w:style w:type="character" w:customStyle="1" w:styleId="TabelasCar">
    <w:name w:val="Tabelas Car"/>
    <w:link w:val="Tabelas"/>
    <w:rsid w:val="00944C7F"/>
    <w:rPr>
      <w:rFonts w:ascii="Arial" w:hAnsi="Arial"/>
      <w:bCs/>
      <w:lang w:eastAsia="x-none"/>
    </w:rPr>
  </w:style>
  <w:style w:type="character" w:styleId="Refdecomentrio">
    <w:name w:val="annotation reference"/>
    <w:uiPriority w:val="99"/>
    <w:semiHidden/>
    <w:unhideWhenUsed/>
    <w:rsid w:val="004C4A5C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4C4A5C"/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4C4A5C"/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4C4A5C"/>
    <w:rPr>
      <w:b/>
      <w:bCs/>
      <w:lang w:val="x-none" w:eastAsia="x-none"/>
    </w:rPr>
  </w:style>
  <w:style w:type="character" w:customStyle="1" w:styleId="AssuntodocomentrioChar">
    <w:name w:val="Assunto do comentário Char"/>
    <w:link w:val="Assuntodocomentrio"/>
    <w:uiPriority w:val="99"/>
    <w:semiHidden/>
    <w:rsid w:val="004C4A5C"/>
    <w:rPr>
      <w:b/>
      <w:bCs/>
    </w:rPr>
  </w:style>
  <w:style w:type="paragraph" w:customStyle="1" w:styleId="Texto">
    <w:name w:val="Texto"/>
    <w:basedOn w:val="Normal"/>
    <w:link w:val="TextoChar"/>
    <w:qFormat/>
    <w:rsid w:val="001F7C5C"/>
    <w:pPr>
      <w:ind w:left="567" w:firstLine="851"/>
      <w:jc w:val="both"/>
    </w:pPr>
    <w:rPr>
      <w:rFonts w:ascii="Arial" w:hAnsi="Arial"/>
      <w:lang w:val="x-none" w:eastAsia="x-none"/>
    </w:rPr>
  </w:style>
  <w:style w:type="character" w:customStyle="1" w:styleId="TextoChar">
    <w:name w:val="Texto Char"/>
    <w:link w:val="Texto"/>
    <w:rsid w:val="001F7C5C"/>
    <w:rPr>
      <w:rFonts w:ascii="Arial" w:hAnsi="Arial" w:cs="Arial"/>
      <w:sz w:val="24"/>
      <w:szCs w:val="24"/>
    </w:rPr>
  </w:style>
  <w:style w:type="paragraph" w:customStyle="1" w:styleId="Conclusao">
    <w:name w:val="Conclusao"/>
    <w:basedOn w:val="Normal"/>
    <w:rsid w:val="00F44EE8"/>
    <w:pPr>
      <w:numPr>
        <w:ilvl w:val="1"/>
        <w:numId w:val="9"/>
      </w:numPr>
      <w:jc w:val="both"/>
    </w:pPr>
    <w:rPr>
      <w:rFonts w:ascii="Arial" w:hAnsi="Arial"/>
      <w:sz w:val="20"/>
    </w:rPr>
  </w:style>
  <w:style w:type="paragraph" w:customStyle="1" w:styleId="Corpodetexto1">
    <w:name w:val="Corpo de texto1"/>
    <w:rsid w:val="00F44EE8"/>
    <w:pPr>
      <w:keepLines/>
      <w:spacing w:after="120" w:line="220" w:lineRule="atLeast"/>
    </w:pPr>
    <w:rPr>
      <w:lang w:val="en-GB" w:eastAsia="en-US"/>
    </w:rPr>
  </w:style>
  <w:style w:type="paragraph" w:customStyle="1" w:styleId="Apendice-Titulo1">
    <w:name w:val="Apendice - Titulo 1"/>
    <w:basedOn w:val="Ttulo1"/>
    <w:link w:val="Apendice-Titulo1Char"/>
    <w:autoRedefine/>
    <w:qFormat/>
    <w:rsid w:val="006735B9"/>
    <w:pPr>
      <w:pageBreakBefore w:val="0"/>
      <w:numPr>
        <w:numId w:val="12"/>
      </w:numPr>
    </w:pPr>
  </w:style>
  <w:style w:type="paragraph" w:customStyle="1" w:styleId="Apendice-Titulo2">
    <w:name w:val="Apendice - Titulo 2"/>
    <w:basedOn w:val="Ttulo2"/>
    <w:link w:val="Apendice-Titulo2Char"/>
    <w:qFormat/>
    <w:rsid w:val="006735B9"/>
    <w:pPr>
      <w:numPr>
        <w:numId w:val="12"/>
      </w:numPr>
    </w:pPr>
    <w:rPr>
      <w:sz w:val="24"/>
      <w:szCs w:val="24"/>
    </w:rPr>
  </w:style>
  <w:style w:type="character" w:customStyle="1" w:styleId="Apendice-Titulo1Char">
    <w:name w:val="Apendice - Titulo 1 Char"/>
    <w:link w:val="Apendice-Titulo1"/>
    <w:rsid w:val="006735B9"/>
    <w:rPr>
      <w:rFonts w:ascii="Arial" w:hAnsi="Arial" w:cs="Arial"/>
      <w:b/>
      <w:bCs/>
      <w:kern w:val="32"/>
      <w:sz w:val="24"/>
      <w:szCs w:val="32"/>
      <w:lang w:val="x-none" w:eastAsia="x-none"/>
    </w:rPr>
  </w:style>
  <w:style w:type="character" w:customStyle="1" w:styleId="apple-converted-space">
    <w:name w:val="apple-converted-space"/>
    <w:rsid w:val="00160F10"/>
  </w:style>
  <w:style w:type="character" w:customStyle="1" w:styleId="Apendice-Titulo2Char">
    <w:name w:val="Apendice - Titulo 2 Char"/>
    <w:link w:val="Apendice-Titulo2"/>
    <w:rsid w:val="006735B9"/>
    <w:rPr>
      <w:rFonts w:ascii="Arial" w:hAnsi="Arial" w:cs="Arial"/>
      <w:b/>
      <w:bCs/>
      <w:i/>
      <w:iCs/>
      <w:sz w:val="24"/>
      <w:szCs w:val="24"/>
    </w:rPr>
  </w:style>
  <w:style w:type="character" w:customStyle="1" w:styleId="sites-symbol">
    <w:name w:val="sites-symbol"/>
    <w:rsid w:val="00160F10"/>
  </w:style>
  <w:style w:type="character" w:customStyle="1" w:styleId="il">
    <w:name w:val="il"/>
    <w:rsid w:val="004C49E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511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1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60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41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1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01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7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0957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022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06628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471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326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4045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39125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920987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861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9461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92721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03573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112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7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5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52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61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58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26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7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522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433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41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08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8836260">
          <w:marLeft w:val="107"/>
          <w:marRight w:val="107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888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050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883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778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827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7245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6780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5359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74407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692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8772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482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514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03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609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18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84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27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21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441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69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396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7625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360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7211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22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35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827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3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39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54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04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08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44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68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52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6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04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1717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909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17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5697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673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59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989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728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1940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46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05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2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5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39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555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62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8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65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5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1682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07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57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348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57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92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38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44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701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0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06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74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682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626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15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3005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037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360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5288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001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82612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932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945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0577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3845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7780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1535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0251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025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13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06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058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0237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823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62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57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80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668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8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882119">
          <w:marLeft w:val="107"/>
          <w:marRight w:val="107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67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011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19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4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35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72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4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77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5707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15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56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34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40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53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458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07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53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71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019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449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776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75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65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29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28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348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05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923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75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342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471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38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0052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0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6557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566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313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77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5065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7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5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8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085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76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534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961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831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979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642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43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70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22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06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32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631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5836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915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85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96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02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21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660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30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2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43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72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5669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95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470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0148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049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113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4.jpeg"/><Relationship Id="rId50" Type="http://schemas.openxmlformats.org/officeDocument/2006/relationships/image" Target="media/image35.jpeg"/><Relationship Id="rId7" Type="http://schemas.openxmlformats.org/officeDocument/2006/relationships/endnotes" Target="endnotes.xml"/><Relationship Id="rId12" Type="http://schemas.openxmlformats.org/officeDocument/2006/relationships/image" Target="media/image2.jpe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package" Target="embeddings/Desenho_do_Microsoft_Visio2.vsdx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3.emf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hyperlink" Target="https://docs.google.com/viewer?a=v&amp;pid=sites&amp;srcid=ZGVmYXVsdGRvbWFpbnxpbXBhY3RhYWRzb3BlfGd4OjJhNzM0YzNkNmRmNzAxMjA" TargetMode="External"/><Relationship Id="rId10" Type="http://schemas.microsoft.com/office/2011/relationships/commentsExtended" Target="commentsExtended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package" Target="embeddings/Desenho_do_Microsoft_Visio1.vsdx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comments" Target="comment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emf"/><Relationship Id="rId48" Type="http://schemas.openxmlformats.org/officeDocument/2006/relationships/hyperlink" Target="https://docs.google.com/viewer?a=v&amp;pid=sites&amp;srcid=ZGVmYXVsdGRvbWFpbnxpbXBhY3RhYWRzb3BlfGd4OjE0MzJlNjAyYTdjMmUzYzI" TargetMode="External"/><Relationship Id="rId8" Type="http://schemas.openxmlformats.org/officeDocument/2006/relationships/footer" Target="footer1.xml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E004A2D-0564-42AF-AD66-F04600DF2A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0</TotalTime>
  <Pages>83</Pages>
  <Words>9976</Words>
  <Characters>53874</Characters>
  <Application>Microsoft Office Word</Application>
  <DocSecurity>0</DocSecurity>
  <Lines>448</Lines>
  <Paragraphs>12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Implantando um processo de software otimizado em um ambiente informal de desenvolvimento</vt:lpstr>
    </vt:vector>
  </TitlesOfParts>
  <Company>Hewlett-Packard</Company>
  <LinksUpToDate>false</LinksUpToDate>
  <CharactersWithSpaces>63723</CharactersWithSpaces>
  <SharedDoc>false</SharedDoc>
  <HLinks>
    <vt:vector size="648" baseType="variant">
      <vt:variant>
        <vt:i4>7274610</vt:i4>
      </vt:variant>
      <vt:variant>
        <vt:i4>768</vt:i4>
      </vt:variant>
      <vt:variant>
        <vt:i4>0</vt:i4>
      </vt:variant>
      <vt:variant>
        <vt:i4>5</vt:i4>
      </vt:variant>
      <vt:variant>
        <vt:lpwstr>https://docs.google.com/viewer?a=v&amp;pid=sites&amp;srcid=ZGVmYXVsdGRvbWFpbnxpbXBhY3RhYWRzb3BlfGd4OjJhNzM0YzNkNmRmNzAxMjA</vt:lpwstr>
      </vt:variant>
      <vt:variant>
        <vt:lpwstr/>
      </vt:variant>
      <vt:variant>
        <vt:i4>7733359</vt:i4>
      </vt:variant>
      <vt:variant>
        <vt:i4>765</vt:i4>
      </vt:variant>
      <vt:variant>
        <vt:i4>0</vt:i4>
      </vt:variant>
      <vt:variant>
        <vt:i4>5</vt:i4>
      </vt:variant>
      <vt:variant>
        <vt:lpwstr>https://docs.google.com/viewer?a=v&amp;pid=sites&amp;srcid=ZGVmYXVsdGRvbWFpbnxpbXBhY3RhYWRzb3BlfGd4OjE0MzJlNjAyYTdjMmUzYzI</vt:lpwstr>
      </vt:variant>
      <vt:variant>
        <vt:lpwstr/>
      </vt:variant>
      <vt:variant>
        <vt:i4>7209086</vt:i4>
      </vt:variant>
      <vt:variant>
        <vt:i4>699</vt:i4>
      </vt:variant>
      <vt:variant>
        <vt:i4>0</vt:i4>
      </vt:variant>
      <vt:variant>
        <vt:i4>5</vt:i4>
      </vt:variant>
      <vt:variant>
        <vt:lpwstr>http://www.sei.cmu.edu/reports/04tr008.pdf</vt:lpwstr>
      </vt:variant>
      <vt:variant>
        <vt:lpwstr/>
      </vt:variant>
      <vt:variant>
        <vt:i4>1179698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413001557</vt:lpwstr>
      </vt:variant>
      <vt:variant>
        <vt:i4>1179698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413001556</vt:lpwstr>
      </vt:variant>
      <vt:variant>
        <vt:i4>1179698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413001555</vt:lpwstr>
      </vt:variant>
      <vt:variant>
        <vt:i4>1179698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413001554</vt:lpwstr>
      </vt:variant>
      <vt:variant>
        <vt:i4>1179698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413001553</vt:lpwstr>
      </vt:variant>
      <vt:variant>
        <vt:i4>1245234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413001549</vt:lpwstr>
      </vt:variant>
      <vt:variant>
        <vt:i4>1245234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413001548</vt:lpwstr>
      </vt:variant>
      <vt:variant>
        <vt:i4>1245234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413001547</vt:lpwstr>
      </vt:variant>
      <vt:variant>
        <vt:i4>1245234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413001546</vt:lpwstr>
      </vt:variant>
      <vt:variant>
        <vt:i4>1245234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413001545</vt:lpwstr>
      </vt:variant>
      <vt:variant>
        <vt:i4>1245234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413001544</vt:lpwstr>
      </vt:variant>
      <vt:variant>
        <vt:i4>1245234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413001543</vt:lpwstr>
      </vt:variant>
      <vt:variant>
        <vt:i4>1245234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413001542</vt:lpwstr>
      </vt:variant>
      <vt:variant>
        <vt:i4>1310770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413001538</vt:lpwstr>
      </vt:variant>
      <vt:variant>
        <vt:i4>1310770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413001537</vt:lpwstr>
      </vt:variant>
      <vt:variant>
        <vt:i4>1310770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413001536</vt:lpwstr>
      </vt:variant>
      <vt:variant>
        <vt:i4>1310770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413001535</vt:lpwstr>
      </vt:variant>
      <vt:variant>
        <vt:i4>1310770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413001534</vt:lpwstr>
      </vt:variant>
      <vt:variant>
        <vt:i4>1310770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413001533</vt:lpwstr>
      </vt:variant>
      <vt:variant>
        <vt:i4>1310770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413001532</vt:lpwstr>
      </vt:variant>
      <vt:variant>
        <vt:i4>1310770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413001531</vt:lpwstr>
      </vt:variant>
      <vt:variant>
        <vt:i4>1310770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413001530</vt:lpwstr>
      </vt:variant>
      <vt:variant>
        <vt:i4>1376306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413001529</vt:lpwstr>
      </vt:variant>
      <vt:variant>
        <vt:i4>1376306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413001528</vt:lpwstr>
      </vt:variant>
      <vt:variant>
        <vt:i4>1376306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413001527</vt:lpwstr>
      </vt:variant>
      <vt:variant>
        <vt:i4>1376306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413001526</vt:lpwstr>
      </vt:variant>
      <vt:variant>
        <vt:i4>1376306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413001525</vt:lpwstr>
      </vt:variant>
      <vt:variant>
        <vt:i4>1376306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413001524</vt:lpwstr>
      </vt:variant>
      <vt:variant>
        <vt:i4>1376306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413001523</vt:lpwstr>
      </vt:variant>
      <vt:variant>
        <vt:i4>1376306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413001522</vt:lpwstr>
      </vt:variant>
      <vt:variant>
        <vt:i4>1376306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413001521</vt:lpwstr>
      </vt:variant>
      <vt:variant>
        <vt:i4>1376306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413001520</vt:lpwstr>
      </vt:variant>
      <vt:variant>
        <vt:i4>1441842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413001519</vt:lpwstr>
      </vt:variant>
      <vt:variant>
        <vt:i4>1441842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413001518</vt:lpwstr>
      </vt:variant>
      <vt:variant>
        <vt:i4>1441842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413001517</vt:lpwstr>
      </vt:variant>
      <vt:variant>
        <vt:i4>1441842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13001516</vt:lpwstr>
      </vt:variant>
      <vt:variant>
        <vt:i4>1441842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13001515</vt:lpwstr>
      </vt:variant>
      <vt:variant>
        <vt:i4>1441842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13001514</vt:lpwstr>
      </vt:variant>
      <vt:variant>
        <vt:i4>1441842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13001513</vt:lpwstr>
      </vt:variant>
      <vt:variant>
        <vt:i4>1441842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13001512</vt:lpwstr>
      </vt:variant>
      <vt:variant>
        <vt:i4>1441842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13001511</vt:lpwstr>
      </vt:variant>
      <vt:variant>
        <vt:i4>1441842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13001510</vt:lpwstr>
      </vt:variant>
      <vt:variant>
        <vt:i4>1507378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13001509</vt:lpwstr>
      </vt:variant>
      <vt:variant>
        <vt:i4>1507378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13001508</vt:lpwstr>
      </vt:variant>
      <vt:variant>
        <vt:i4>1507378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13001507</vt:lpwstr>
      </vt:variant>
      <vt:variant>
        <vt:i4>1507378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13001506</vt:lpwstr>
      </vt:variant>
      <vt:variant>
        <vt:i4>1507378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13001505</vt:lpwstr>
      </vt:variant>
      <vt:variant>
        <vt:i4>1507378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13001504</vt:lpwstr>
      </vt:variant>
      <vt:variant>
        <vt:i4>1507378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13001503</vt:lpwstr>
      </vt:variant>
      <vt:variant>
        <vt:i4>1507378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13001502</vt:lpwstr>
      </vt:variant>
      <vt:variant>
        <vt:i4>1507378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13001501</vt:lpwstr>
      </vt:variant>
      <vt:variant>
        <vt:i4>1507378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13001500</vt:lpwstr>
      </vt:variant>
      <vt:variant>
        <vt:i4>1966131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13001499</vt:lpwstr>
      </vt:variant>
      <vt:variant>
        <vt:i4>1966131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13001498</vt:lpwstr>
      </vt:variant>
      <vt:variant>
        <vt:i4>1966131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13001497</vt:lpwstr>
      </vt:variant>
      <vt:variant>
        <vt:i4>1966131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13001496</vt:lpwstr>
      </vt:variant>
      <vt:variant>
        <vt:i4>1966131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13001495</vt:lpwstr>
      </vt:variant>
      <vt:variant>
        <vt:i4>1966131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13001494</vt:lpwstr>
      </vt:variant>
      <vt:variant>
        <vt:i4>1966131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13001493</vt:lpwstr>
      </vt:variant>
      <vt:variant>
        <vt:i4>1966131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13001492</vt:lpwstr>
      </vt:variant>
      <vt:variant>
        <vt:i4>1966131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13001491</vt:lpwstr>
      </vt:variant>
      <vt:variant>
        <vt:i4>1966131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13001490</vt:lpwstr>
      </vt:variant>
      <vt:variant>
        <vt:i4>2031667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413001489</vt:lpwstr>
      </vt:variant>
      <vt:variant>
        <vt:i4>2031667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413001488</vt:lpwstr>
      </vt:variant>
      <vt:variant>
        <vt:i4>2031667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413001487</vt:lpwstr>
      </vt:variant>
      <vt:variant>
        <vt:i4>2031667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413001486</vt:lpwstr>
      </vt:variant>
      <vt:variant>
        <vt:i4>2031667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413001485</vt:lpwstr>
      </vt:variant>
      <vt:variant>
        <vt:i4>2031667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413001484</vt:lpwstr>
      </vt:variant>
      <vt:variant>
        <vt:i4>2031667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413001483</vt:lpwstr>
      </vt:variant>
      <vt:variant>
        <vt:i4>2031667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413001482</vt:lpwstr>
      </vt:variant>
      <vt:variant>
        <vt:i4>2031667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413001481</vt:lpwstr>
      </vt:variant>
      <vt:variant>
        <vt:i4>2031667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413001480</vt:lpwstr>
      </vt:variant>
      <vt:variant>
        <vt:i4>1048627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413001479</vt:lpwstr>
      </vt:variant>
      <vt:variant>
        <vt:i4>1048627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413001478</vt:lpwstr>
      </vt:variant>
      <vt:variant>
        <vt:i4>1048627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413001477</vt:lpwstr>
      </vt:variant>
      <vt:variant>
        <vt:i4>1048627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413001476</vt:lpwstr>
      </vt:variant>
      <vt:variant>
        <vt:i4>1048627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413001475</vt:lpwstr>
      </vt:variant>
      <vt:variant>
        <vt:i4>1048627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413001474</vt:lpwstr>
      </vt:variant>
      <vt:variant>
        <vt:i4>1048627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413001473</vt:lpwstr>
      </vt:variant>
      <vt:variant>
        <vt:i4>1048627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413001472</vt:lpwstr>
      </vt:variant>
      <vt:variant>
        <vt:i4>1048627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413001471</vt:lpwstr>
      </vt:variant>
      <vt:variant>
        <vt:i4>1048627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413001470</vt:lpwstr>
      </vt:variant>
      <vt:variant>
        <vt:i4>1114163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413001469</vt:lpwstr>
      </vt:variant>
      <vt:variant>
        <vt:i4>1114163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413001468</vt:lpwstr>
      </vt:variant>
      <vt:variant>
        <vt:i4>1114163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413001467</vt:lpwstr>
      </vt:variant>
      <vt:variant>
        <vt:i4>1114163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413001466</vt:lpwstr>
      </vt:variant>
      <vt:variant>
        <vt:i4>1114163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413001465</vt:lpwstr>
      </vt:variant>
      <vt:variant>
        <vt:i4>1114163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413001464</vt:lpwstr>
      </vt:variant>
      <vt:variant>
        <vt:i4>1114163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413001463</vt:lpwstr>
      </vt:variant>
      <vt:variant>
        <vt:i4>1114163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413001462</vt:lpwstr>
      </vt:variant>
      <vt:variant>
        <vt:i4>1114163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413001461</vt:lpwstr>
      </vt:variant>
      <vt:variant>
        <vt:i4>111416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3001460</vt:lpwstr>
      </vt:variant>
      <vt:variant>
        <vt:i4>117969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3001459</vt:lpwstr>
      </vt:variant>
      <vt:variant>
        <vt:i4>117969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3001458</vt:lpwstr>
      </vt:variant>
      <vt:variant>
        <vt:i4>117969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3001457</vt:lpwstr>
      </vt:variant>
      <vt:variant>
        <vt:i4>117969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3001456</vt:lpwstr>
      </vt:variant>
      <vt:variant>
        <vt:i4>117969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3001455</vt:lpwstr>
      </vt:variant>
      <vt:variant>
        <vt:i4>117969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3001454</vt:lpwstr>
      </vt:variant>
      <vt:variant>
        <vt:i4>117969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3001453</vt:lpwstr>
      </vt:variant>
      <vt:variant>
        <vt:i4>117969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3001452</vt:lpwstr>
      </vt:variant>
      <vt:variant>
        <vt:i4>117969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3001451</vt:lpwstr>
      </vt:variant>
      <vt:variant>
        <vt:i4>117969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3001450</vt:lpwstr>
      </vt:variant>
      <vt:variant>
        <vt:i4>124523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3001449</vt:lpwstr>
      </vt:variant>
      <vt:variant>
        <vt:i4>124523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3001448</vt:lpwstr>
      </vt:variant>
      <vt:variant>
        <vt:i4>124523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3001447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mplantando um processo de software otimizado em um ambiente informal de desenvolvimento</dc:title>
  <dc:subject/>
  <dc:creator>Ana Maria</dc:creator>
  <cp:keywords/>
  <dc:description/>
  <cp:lastModifiedBy>Tanato TNT</cp:lastModifiedBy>
  <cp:revision>28</cp:revision>
  <cp:lastPrinted>2010-01-20T20:01:00Z</cp:lastPrinted>
  <dcterms:created xsi:type="dcterms:W3CDTF">2015-03-21T00:16:00Z</dcterms:created>
  <dcterms:modified xsi:type="dcterms:W3CDTF">2015-03-25T00:54:00Z</dcterms:modified>
</cp:coreProperties>
</file>